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7787" w:rsidRDefault="00A737F7" w:rsidP="00A737F7">
      <w:pPr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Dawson City, 16 October 2016</w:t>
      </w:r>
    </w:p>
    <w:p w:rsidR="00A737F7" w:rsidRDefault="00A737F7" w:rsidP="00A737F7">
      <w:pPr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737F7" w:rsidRPr="008E7787" w:rsidRDefault="00A737F7" w:rsidP="00A737F7">
      <w:pPr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E7787" w:rsidRPr="00A737F7" w:rsidRDefault="00A737F7" w:rsidP="008E7787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A737F7">
        <w:rPr>
          <w:rFonts w:ascii="Times New Roman" w:hAnsi="Times New Roman" w:cs="Times New Roman"/>
          <w:b/>
          <w:sz w:val="36"/>
          <w:szCs w:val="36"/>
          <w:lang w:val="en-US"/>
        </w:rPr>
        <w:t>Geological and geophysical report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 xml:space="preserve"> about</w:t>
      </w:r>
      <w:r w:rsidR="008E7787" w:rsidRPr="00A737F7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</w:p>
    <w:p w:rsidR="00EB659A" w:rsidRDefault="008E7787" w:rsidP="008E7787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A737F7">
        <w:rPr>
          <w:rFonts w:ascii="Times New Roman" w:hAnsi="Times New Roman" w:cs="Times New Roman"/>
          <w:b/>
          <w:sz w:val="36"/>
          <w:szCs w:val="36"/>
          <w:lang w:val="en-US"/>
        </w:rPr>
        <w:t xml:space="preserve"> Fox</w:t>
      </w:r>
      <w:r w:rsidR="00A737F7" w:rsidRPr="00A737F7">
        <w:rPr>
          <w:rFonts w:ascii="Times New Roman" w:hAnsi="Times New Roman" w:cs="Times New Roman"/>
          <w:b/>
          <w:sz w:val="36"/>
          <w:szCs w:val="36"/>
          <w:lang w:val="en-US"/>
        </w:rPr>
        <w:t xml:space="preserve"> Property (Fox</w:t>
      </w:r>
      <w:r w:rsidRPr="00A737F7">
        <w:rPr>
          <w:rFonts w:ascii="Times New Roman" w:hAnsi="Times New Roman" w:cs="Times New Roman"/>
          <w:b/>
          <w:sz w:val="36"/>
          <w:szCs w:val="36"/>
          <w:lang w:val="en-US"/>
        </w:rPr>
        <w:t xml:space="preserve"> 1-13</w:t>
      </w:r>
      <w:r w:rsidR="00A737F7" w:rsidRPr="00A737F7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  <w:r w:rsidRPr="00A737F7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</w:p>
    <w:p w:rsidR="00A737F7" w:rsidRDefault="00A737F7" w:rsidP="008E7787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proofErr w:type="gramStart"/>
      <w:r w:rsidRPr="00A737F7">
        <w:rPr>
          <w:rFonts w:ascii="Times New Roman" w:hAnsi="Times New Roman" w:cs="Times New Roman"/>
          <w:b/>
          <w:sz w:val="36"/>
          <w:szCs w:val="36"/>
          <w:lang w:val="en-US"/>
        </w:rPr>
        <w:t>at</w:t>
      </w:r>
      <w:proofErr w:type="gramEnd"/>
      <w:r w:rsidRPr="00A737F7">
        <w:rPr>
          <w:rFonts w:ascii="Times New Roman" w:hAnsi="Times New Roman" w:cs="Times New Roman"/>
          <w:b/>
          <w:sz w:val="36"/>
          <w:szCs w:val="36"/>
          <w:lang w:val="en-US"/>
        </w:rPr>
        <w:t xml:space="preserve"> California Creek.</w:t>
      </w:r>
    </w:p>
    <w:p w:rsidR="00A737F7" w:rsidRPr="00A737F7" w:rsidRDefault="00A737F7" w:rsidP="008E7787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A737F7" w:rsidRPr="00A737F7" w:rsidRDefault="00A737F7" w:rsidP="00A737F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737F7">
        <w:rPr>
          <w:rFonts w:ascii="Times New Roman" w:hAnsi="Times New Roman" w:cs="Times New Roman"/>
          <w:b/>
          <w:sz w:val="28"/>
          <w:szCs w:val="28"/>
          <w:lang w:val="en-US"/>
        </w:rPr>
        <w:t xml:space="preserve">Dawson District </w:t>
      </w:r>
    </w:p>
    <w:p w:rsidR="00A737F7" w:rsidRDefault="00A737F7" w:rsidP="00A737F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737F7">
        <w:rPr>
          <w:rFonts w:ascii="Times New Roman" w:hAnsi="Times New Roman" w:cs="Times New Roman"/>
          <w:b/>
          <w:sz w:val="28"/>
          <w:szCs w:val="28"/>
          <w:lang w:val="en-US"/>
        </w:rPr>
        <w:t>Map Nr 116C01</w:t>
      </w:r>
    </w:p>
    <w:p w:rsidR="00A737F7" w:rsidRDefault="00A737F7" w:rsidP="00A737F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E7787" w:rsidRDefault="008E7787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Grant </w:t>
      </w:r>
      <w:r w:rsidRPr="007115DD">
        <w:rPr>
          <w:rFonts w:ascii="Times New Roman" w:hAnsi="Times New Roman" w:cs="Times New Roman"/>
          <w:b/>
          <w:sz w:val="28"/>
          <w:szCs w:val="28"/>
          <w:lang w:val="en-US"/>
        </w:rPr>
        <w:t>№</w:t>
      </w:r>
      <w:r w:rsidR="00A737F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P516225 - 37 (g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rouping</w:t>
      </w:r>
      <w:r w:rsidR="00A737F7">
        <w:rPr>
          <w:rFonts w:ascii="Times New Roman" w:hAnsi="Times New Roman" w:cs="Times New Roman"/>
          <w:b/>
          <w:sz w:val="28"/>
          <w:szCs w:val="28"/>
          <w:lang w:val="en-US"/>
        </w:rPr>
        <w:t>#: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GD01075</w:t>
      </w:r>
      <w:r w:rsidR="00A737F7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</w:p>
    <w:p w:rsidR="00924021" w:rsidRDefault="00924021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737F7" w:rsidRDefault="00A737F7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737F7" w:rsidRDefault="00A737F7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First geophysical </w:t>
      </w:r>
      <w:r w:rsidR="00EB659A">
        <w:rPr>
          <w:rFonts w:ascii="Times New Roman" w:hAnsi="Times New Roman" w:cs="Times New Roman"/>
          <w:b/>
          <w:sz w:val="28"/>
          <w:szCs w:val="28"/>
          <w:lang w:val="en-US"/>
        </w:rPr>
        <w:t>surveying:</w:t>
      </w:r>
      <w:r w:rsidRPr="00A737F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Dec. 20-21, 2015</w:t>
      </w:r>
    </w:p>
    <w:p w:rsidR="008E7787" w:rsidRDefault="00A737F7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econd surveying</w:t>
      </w:r>
      <w:r w:rsidR="00EB659A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Aug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 w:rsidR="008E7787" w:rsidRPr="004271D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2D65A5">
        <w:rPr>
          <w:rFonts w:ascii="Times New Roman" w:hAnsi="Times New Roman" w:cs="Times New Roman"/>
          <w:b/>
          <w:sz w:val="28"/>
          <w:szCs w:val="28"/>
          <w:lang w:val="en-US"/>
        </w:rPr>
        <w:t>1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and 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>Sept.</w:t>
      </w:r>
      <w:r w:rsidR="008E7787" w:rsidRPr="004271D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 w:rsidR="008E7787" w:rsidRPr="004271D1">
        <w:rPr>
          <w:rFonts w:ascii="Times New Roman" w:hAnsi="Times New Roman" w:cs="Times New Roman"/>
          <w:b/>
          <w:sz w:val="28"/>
          <w:szCs w:val="28"/>
          <w:lang w:val="en-US"/>
        </w:rPr>
        <w:t>, 201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>6</w:t>
      </w:r>
    </w:p>
    <w:p w:rsidR="00924021" w:rsidRPr="007115DD" w:rsidRDefault="00A737F7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Third surveying</w:t>
      </w:r>
      <w:r w:rsidR="00EB659A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 xml:space="preserve">Oct. 12, 2016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Oct. 1</w:t>
      </w:r>
      <w:r w:rsidR="00FB6BD6">
        <w:rPr>
          <w:rFonts w:ascii="Times New Roman" w:hAnsi="Times New Roman" w:cs="Times New Roman"/>
          <w:b/>
          <w:sz w:val="28"/>
          <w:szCs w:val="28"/>
          <w:lang w:val="en-US"/>
        </w:rPr>
        <w:t>6</w:t>
      </w:r>
      <w:r w:rsidR="00924021">
        <w:rPr>
          <w:rFonts w:ascii="Times New Roman" w:hAnsi="Times New Roman" w:cs="Times New Roman"/>
          <w:b/>
          <w:sz w:val="28"/>
          <w:szCs w:val="28"/>
          <w:lang w:val="en-US"/>
        </w:rPr>
        <w:t>, 2016</w:t>
      </w:r>
    </w:p>
    <w:p w:rsidR="008E7787" w:rsidRPr="00B62E17" w:rsidRDefault="008E7787" w:rsidP="008E778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E7787" w:rsidRPr="00B62E17" w:rsidRDefault="008E7787" w:rsidP="008E7787">
      <w:pPr>
        <w:rPr>
          <w:lang w:val="en-US"/>
        </w:rPr>
      </w:pPr>
    </w:p>
    <w:p w:rsidR="008E7787" w:rsidRPr="00B62E17" w:rsidRDefault="008E7787" w:rsidP="008E7787">
      <w:pPr>
        <w:rPr>
          <w:lang w:val="en-US"/>
        </w:rPr>
      </w:pPr>
    </w:p>
    <w:p w:rsidR="00EB659A" w:rsidRDefault="00EB659A" w:rsidP="008E7787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Report written </w:t>
      </w:r>
      <w:r w:rsidR="008E7787" w:rsidRPr="009F02F9">
        <w:rPr>
          <w:rFonts w:ascii="Times New Roman" w:hAnsi="Times New Roman" w:cs="Times New Roman"/>
          <w:sz w:val="24"/>
          <w:szCs w:val="24"/>
          <w:lang w:val="en-US"/>
        </w:rPr>
        <w:t xml:space="preserve">by:                                                         </w:t>
      </w:r>
      <w:r w:rsidR="009F02F9" w:rsidRPr="009F02F9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="0056741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8E7787" w:rsidRPr="00EB659A" w:rsidRDefault="008E7787" w:rsidP="008E7787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B659A">
        <w:rPr>
          <w:rFonts w:ascii="Times New Roman" w:hAnsi="Times New Roman" w:cs="Times New Roman"/>
          <w:b/>
          <w:sz w:val="24"/>
          <w:szCs w:val="24"/>
          <w:lang w:val="en-US"/>
        </w:rPr>
        <w:t>Boris Logutov</w:t>
      </w:r>
      <w:r w:rsidR="00EB659A" w:rsidRPr="00EB659A">
        <w:rPr>
          <w:rFonts w:ascii="Times New Roman" w:hAnsi="Times New Roman" w:cs="Times New Roman"/>
          <w:b/>
          <w:sz w:val="24"/>
          <w:szCs w:val="24"/>
          <w:lang w:val="en-US"/>
        </w:rPr>
        <w:t>, geologist/geophysicist</w:t>
      </w:r>
    </w:p>
    <w:p w:rsidR="00A737F7" w:rsidRPr="00EB659A" w:rsidRDefault="00A737F7" w:rsidP="008E7787">
      <w:pPr>
        <w:rPr>
          <w:rFonts w:ascii="Times New Roman" w:hAnsi="Times New Roman" w:cs="Times New Roman"/>
          <w:b/>
          <w:sz w:val="24"/>
          <w:szCs w:val="24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6"/>
      </w:tblGrid>
      <w:tr w:rsidR="008E7787" w:rsidRPr="00CD04D1" w:rsidTr="000C1C3E">
        <w:trPr>
          <w:trHeight w:val="1137"/>
        </w:trPr>
        <w:tc>
          <w:tcPr>
            <w:tcW w:w="5306" w:type="dxa"/>
          </w:tcPr>
          <w:p w:rsidR="008E7787" w:rsidRPr="009F02F9" w:rsidRDefault="008E7787" w:rsidP="000C1C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02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                      </w:t>
            </w:r>
          </w:p>
          <w:p w:rsidR="00E34C39" w:rsidRPr="009F02F9" w:rsidRDefault="00EB659A" w:rsidP="000C1C3E">
            <w:pP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eld-h</w:t>
            </w:r>
            <w:r w:rsidR="00A737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lper/</w:t>
            </w:r>
            <w:r w:rsidR="008E7787" w:rsidRPr="009F02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chnician</w:t>
            </w:r>
            <w:r w:rsidR="00A737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 w:rsidR="008E7787"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  </w:t>
            </w:r>
            <w:r w:rsidR="009F02F9"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                                                                          </w:t>
            </w:r>
            <w:r w:rsidR="00D81848"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Logutov </w:t>
            </w:r>
            <w:proofErr w:type="spellStart"/>
            <w:r w:rsidR="00D81848"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Misha</w:t>
            </w:r>
            <w:proofErr w:type="spellEnd"/>
          </w:p>
          <w:p w:rsidR="008E7787" w:rsidRPr="009F02F9" w:rsidRDefault="00757985" w:rsidP="000C1C3E">
            <w:pPr>
              <w:rPr>
                <w:rFonts w:ascii="Times New Roman" w:hAnsi="Times New Roman" w:cs="Times New Roman"/>
                <w:b/>
                <w:sz w:val="24"/>
                <w:szCs w:val="24"/>
                <w:lang w:val="en-CA"/>
              </w:rPr>
            </w:pPr>
            <w:r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Victor </w:t>
            </w:r>
            <w:proofErr w:type="spellStart"/>
            <w:r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Gumovsky</w:t>
            </w:r>
            <w:proofErr w:type="spellEnd"/>
            <w:r w:rsidRPr="009F02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 </w:t>
            </w:r>
          </w:p>
        </w:tc>
      </w:tr>
      <w:tr w:rsidR="008E7787" w:rsidRPr="00CD04D1" w:rsidTr="000C1C3E">
        <w:trPr>
          <w:trHeight w:val="1137"/>
        </w:trPr>
        <w:tc>
          <w:tcPr>
            <w:tcW w:w="5306" w:type="dxa"/>
          </w:tcPr>
          <w:p w:rsidR="008E7787" w:rsidRPr="00487390" w:rsidRDefault="008E7787" w:rsidP="000C1C3E">
            <w:pP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</w:tr>
    </w:tbl>
    <w:p w:rsidR="008E7787" w:rsidRDefault="008E7787" w:rsidP="00EB659A">
      <w:pPr>
        <w:spacing w:after="0" w:line="360" w:lineRule="auto"/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</w:pPr>
      <w:r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>Introduction</w:t>
      </w:r>
    </w:p>
    <w:p w:rsidR="008E7787" w:rsidRDefault="008E7787" w:rsidP="008E778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</w:pPr>
    </w:p>
    <w:p w:rsidR="00EB659A" w:rsidRDefault="00FB010D" w:rsidP="00EB659A">
      <w:pPr>
        <w:spacing w:after="0" w:line="360" w:lineRule="auto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All the</w:t>
      </w:r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se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g</w:t>
      </w:r>
      <w:r w:rsidR="008E7787" w:rsidRPr="000400E3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eophysical 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surveys were</w:t>
      </w:r>
      <w:r w:rsidR="00A737F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conducted by 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geophysicist</w:t>
      </w:r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/geologist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Boris Logutov by </w:t>
      </w:r>
      <w:r w:rsidR="00A737F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using </w:t>
      </w:r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2 different </w:t>
      </w:r>
      <w:r w:rsidR="008E7787" w:rsidRPr="000400E3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G</w:t>
      </w:r>
      <w:r w:rsidR="00A737F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round Penetrating Radar</w:t>
      </w:r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s</w:t>
      </w:r>
      <w:r w:rsidR="00A737F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(GPR)</w:t>
      </w:r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: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EasyRad</w:t>
      </w:r>
      <w:proofErr w:type="spellEnd"/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Pro+ equipped with antennas of 100MHz</w:t>
      </w:r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and </w:t>
      </w:r>
      <w:proofErr w:type="spellStart"/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Zonda</w:t>
      </w:r>
      <w:proofErr w:type="spellEnd"/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Phyton3 with antennas of 100 MHz; both radars are of Russian/</w:t>
      </w:r>
      <w:proofErr w:type="spellStart"/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Ucrainan</w:t>
      </w:r>
      <w:proofErr w:type="spellEnd"/>
      <w:r w:rsidR="00EB659A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/German construction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. </w:t>
      </w:r>
    </w:p>
    <w:p w:rsidR="008E7787" w:rsidRDefault="00EB659A" w:rsidP="00EB659A">
      <w:pPr>
        <w:spacing w:after="0" w:line="360" w:lineRule="auto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The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line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s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of geophysical surveying have been performed on</w:t>
      </w:r>
      <w:r w:rsidR="008E778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the </w:t>
      </w:r>
      <w:r w:rsidR="00A737F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c</w:t>
      </w:r>
      <w:r w:rsidR="008E7787" w:rsidRPr="000400E3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laims </w:t>
      </w:r>
      <w:r w:rsidR="008E7787" w:rsidRPr="000400E3">
        <w:rPr>
          <w:rFonts w:ascii="Times New Roman" w:hAnsi="Times New Roman" w:cs="Times New Roman"/>
          <w:sz w:val="24"/>
          <w:szCs w:val="24"/>
          <w:lang w:val="en-US"/>
        </w:rPr>
        <w:t>Fox</w:t>
      </w:r>
      <w:r w:rsidR="008E7787" w:rsidRPr="000400E3">
        <w:rPr>
          <w:rFonts w:ascii="Times New Roman" w:hAnsi="Times New Roman" w:cs="Times New Roman"/>
          <w:sz w:val="24"/>
          <w:szCs w:val="24"/>
          <w:lang w:val="en-CA"/>
        </w:rPr>
        <w:t xml:space="preserve"> 1-13</w:t>
      </w:r>
      <w:r w:rsidR="00FB010D">
        <w:rPr>
          <w:rFonts w:ascii="Times New Roman" w:hAnsi="Times New Roman" w:cs="Times New Roman"/>
          <w:sz w:val="24"/>
          <w:szCs w:val="24"/>
          <w:lang w:val="en-CA"/>
        </w:rPr>
        <w:t xml:space="preserve"> </w:t>
      </w:r>
      <w:r w:rsidR="00FB010D" w:rsidRPr="00FB010D">
        <w:rPr>
          <w:rFonts w:ascii="Times New Roman" w:hAnsi="Times New Roman" w:cs="Times New Roman"/>
          <w:sz w:val="24"/>
          <w:szCs w:val="24"/>
          <w:lang w:val="en-CA"/>
        </w:rPr>
        <w:t>(P5</w:t>
      </w:r>
      <w:r w:rsidR="00FB010D">
        <w:rPr>
          <w:rFonts w:ascii="Times New Roman" w:hAnsi="Times New Roman" w:cs="Times New Roman"/>
          <w:sz w:val="24"/>
          <w:szCs w:val="24"/>
          <w:lang w:val="en-CA"/>
        </w:rPr>
        <w:t xml:space="preserve">16225 – 37, grouping # GD01075), along 7 different cross-sections of </w:t>
      </w:r>
      <w:r w:rsidR="008E7787" w:rsidRPr="000400E3">
        <w:rPr>
          <w:rFonts w:ascii="Times New Roman" w:hAnsi="Times New Roman" w:cs="Times New Roman"/>
          <w:sz w:val="24"/>
          <w:szCs w:val="24"/>
          <w:lang w:val="en-US"/>
        </w:rPr>
        <w:t>California</w:t>
      </w:r>
      <w:r w:rsidR="008E7787" w:rsidRPr="000400E3">
        <w:rPr>
          <w:rFonts w:ascii="Times New Roman" w:hAnsi="Times New Roman" w:cs="Times New Roman"/>
          <w:sz w:val="24"/>
          <w:szCs w:val="24"/>
          <w:lang w:val="en-CA"/>
        </w:rPr>
        <w:t xml:space="preserve"> </w:t>
      </w:r>
      <w:r w:rsidR="00FB010D">
        <w:rPr>
          <w:rFonts w:ascii="Times New Roman" w:hAnsi="Times New Roman" w:cs="Times New Roman"/>
          <w:sz w:val="24"/>
          <w:szCs w:val="24"/>
          <w:lang w:val="en-US"/>
        </w:rPr>
        <w:t>Creek,</w:t>
      </w:r>
      <w:r w:rsidR="008E7787" w:rsidRPr="000400E3">
        <w:rPr>
          <w:rFonts w:ascii="Times New Roman" w:hAnsi="Times New Roman" w:cs="Times New Roman"/>
          <w:sz w:val="24"/>
          <w:szCs w:val="24"/>
          <w:lang w:val="en-CA"/>
        </w:rPr>
        <w:t xml:space="preserve"> </w:t>
      </w:r>
      <w:r w:rsidR="008E7787" w:rsidRPr="000400E3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during period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s</w:t>
      </w:r>
      <w:r w:rsidR="008E7787" w:rsidRPr="000400E3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included between</w:t>
      </w:r>
      <w:r w:rsidR="008E7787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Dec. 20</w:t>
      </w:r>
      <w:r w:rsid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to Dec. 21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(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2015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)</w:t>
      </w:r>
      <w:r w:rsid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, 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Aug. </w:t>
      </w:r>
      <w:r w:rsidR="002D65A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1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9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- 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Sept. 2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(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2016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)</w:t>
      </w:r>
      <w:r w:rsid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,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and</w:t>
      </w:r>
      <w:r w:rsid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Oct. 12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- 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Oct. 1</w:t>
      </w:r>
      <w:r w:rsidR="00FB6BD6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6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 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(</w:t>
      </w:r>
      <w:r w:rsidR="00757985" w:rsidRPr="00757985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2016</w:t>
      </w:r>
      <w:r w:rsidR="00FB010D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>)</w:t>
      </w:r>
      <w:r w:rsidR="008E7787" w:rsidRPr="000400E3">
        <w:rPr>
          <w:rFonts w:ascii="Times New Roman" w:eastAsia="Times New Roman" w:hAnsi="Times New Roman" w:cs="Times New Roman"/>
          <w:color w:val="222222"/>
          <w:sz w:val="24"/>
          <w:szCs w:val="24"/>
          <w:lang w:val="en-CA" w:eastAsia="ru-RU"/>
        </w:rPr>
        <w:t xml:space="preserve">. </w:t>
      </w:r>
    </w:p>
    <w:p w:rsidR="0032120C" w:rsidRDefault="00EB659A" w:rsidP="00EB659A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</w:pPr>
      <w:r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>This</w:t>
      </w:r>
      <w:r w:rsidR="00FB010D"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 xml:space="preserve"> survey required</w:t>
      </w:r>
      <w:r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 xml:space="preserve"> </w:t>
      </w:r>
      <w:r w:rsidR="00FB010D"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 xml:space="preserve">a total of 7 days of </w:t>
      </w:r>
      <w:r w:rsidR="0032120C" w:rsidRPr="0032120C"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 xml:space="preserve">work </w:t>
      </w:r>
      <w:r w:rsidR="00FB010D"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 xml:space="preserve">and the </w:t>
      </w:r>
      <w:r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>employment of</w:t>
      </w:r>
      <w:r w:rsidR="0032120C" w:rsidRPr="0032120C"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  <w:t xml:space="preserve"> two people.</w:t>
      </w:r>
    </w:p>
    <w:p w:rsidR="00EB659A" w:rsidRPr="0032120C" w:rsidRDefault="00EB659A" w:rsidP="00757985">
      <w:pPr>
        <w:spacing w:after="0" w:line="360" w:lineRule="auto"/>
        <w:rPr>
          <w:rFonts w:ascii="Times New Roman" w:eastAsia="Times New Roman" w:hAnsi="Times New Roman" w:cs="Times New Roman"/>
          <w:b/>
          <w:color w:val="222222"/>
          <w:sz w:val="24"/>
          <w:szCs w:val="24"/>
          <w:lang w:val="en-CA" w:eastAsia="ru-RU"/>
        </w:rPr>
      </w:pPr>
    </w:p>
    <w:p w:rsidR="008E7787" w:rsidRPr="00D23BB2" w:rsidRDefault="008E7787" w:rsidP="008E778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</w:p>
    <w:p w:rsidR="00EB659A" w:rsidRDefault="00EB659A" w:rsidP="00384AED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</w:t>
      </w:r>
      <w:proofErr w:type="gramStart"/>
      <w:r w:rsidR="008E7787" w:rsidRPr="00D23BB2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METHODOLOGY </w:t>
      </w: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AND RESULTS </w:t>
      </w:r>
      <w:r w:rsidR="008E7787" w:rsidRPr="00D23BB2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OF THE </w:t>
      </w: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GEOPHYSICAL CAMPAIGN</w:t>
      </w:r>
      <w:r w:rsidR="008E7787" w:rsidRPr="00D23BB2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.</w:t>
      </w:r>
      <w:proofErr w:type="gramEnd"/>
    </w:p>
    <w:p w:rsidR="00EB659A" w:rsidRDefault="008E7787" w:rsidP="00EB659A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 w:rsidRPr="00D23BB2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</w:t>
      </w:r>
    </w:p>
    <w:p w:rsidR="00757985" w:rsidRPr="00EB659A" w:rsidRDefault="00EB659A" w:rsidP="00EB659A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A total of </w:t>
      </w:r>
      <w:r w:rsid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7</w:t>
      </w:r>
      <w:r w:rsidR="00757985" w:rsidRP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lines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of GPR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(ground penetrating radar)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were conducted during the field works, for a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total length of </w:t>
      </w:r>
      <w:r w:rsidR="00757985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1</w:t>
      </w:r>
      <w:r w:rsidR="0062251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,</w:t>
      </w:r>
      <w:r w:rsidR="00757985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800</w:t>
      </w:r>
      <w:r w:rsidR="00757985" w:rsidRP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m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>; th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e distances between lines are approximately of </w:t>
      </w:r>
      <w:r w:rsid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30</w:t>
      </w:r>
      <w:r w:rsidR="00757985" w:rsidRP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– </w:t>
      </w:r>
      <w:r w:rsid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70</w:t>
      </w:r>
      <w:r w:rsidR="00757985" w:rsidRPr="00757985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m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.  The actual location of the surveyed lines is 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visible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on 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map named “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>picture #</w:t>
      </w:r>
      <w:r w:rsidR="002724A4">
        <w:rPr>
          <w:rFonts w:ascii="Times New Roman" w:eastAsia="Times New Roman" w:hAnsi="Times New Roman" w:cs="Times New Roman"/>
          <w:sz w:val="24"/>
          <w:szCs w:val="24"/>
          <w:lang w:val="en-CA"/>
        </w:rPr>
        <w:t>2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”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(see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next pages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>).  The original data of electro-magnetic survey are presented on CD (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as</w:t>
      </w:r>
      <w:r w:rsidR="00757985"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attachment 2).</w:t>
      </w:r>
    </w:p>
    <w:p w:rsidR="00757985" w:rsidRDefault="00757985" w:rsidP="0075798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he coordinates of the surveyed lines are 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visible here below on</w:t>
      </w:r>
      <w:r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Table 1.</w:t>
      </w:r>
    </w:p>
    <w:p w:rsidR="00614B09" w:rsidRDefault="00614B09" w:rsidP="00614B09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he coordinates of the 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pits and tested areas are</w:t>
      </w:r>
      <w:r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 w:rsidR="00622512">
        <w:rPr>
          <w:rFonts w:ascii="Times New Roman" w:eastAsia="Times New Roman" w:hAnsi="Times New Roman" w:cs="Times New Roman"/>
          <w:sz w:val="24"/>
          <w:szCs w:val="24"/>
          <w:lang w:val="en-CA"/>
        </w:rPr>
        <w:t>recorded on</w:t>
      </w:r>
      <w:r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Table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2</w:t>
      </w:r>
      <w:r w:rsidRPr="00757985">
        <w:rPr>
          <w:rFonts w:ascii="Times New Roman" w:eastAsia="Times New Roman" w:hAnsi="Times New Roman" w:cs="Times New Roman"/>
          <w:sz w:val="24"/>
          <w:szCs w:val="24"/>
          <w:lang w:val="en-CA"/>
        </w:rPr>
        <w:t>.</w:t>
      </w:r>
    </w:p>
    <w:p w:rsidR="00614B09" w:rsidRPr="00757985" w:rsidRDefault="00614B09" w:rsidP="0075798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8E7787" w:rsidRDefault="008E7787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8E7787" w:rsidRDefault="008E7787" w:rsidP="008E7787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able1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4"/>
        <w:gridCol w:w="1843"/>
        <w:gridCol w:w="2268"/>
        <w:gridCol w:w="2268"/>
        <w:gridCol w:w="1808"/>
      </w:tblGrid>
      <w:tr w:rsidR="008E7787" w:rsidRPr="00CD04D1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Lines ## </w:t>
            </w: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Points of survey</w:t>
            </w:r>
          </w:p>
        </w:tc>
        <w:tc>
          <w:tcPr>
            <w:tcW w:w="4536" w:type="dxa"/>
            <w:gridSpan w:val="2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Coordinates of the  “start” and  “end” points</w:t>
            </w:r>
          </w:p>
        </w:tc>
        <w:tc>
          <w:tcPr>
            <w:tcW w:w="1808" w:type="dxa"/>
          </w:tcPr>
          <w:p w:rsidR="008E7787" w:rsidRPr="004D00D7" w:rsidRDefault="008E7787" w:rsidP="000C1C3E">
            <w:pP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Elevation of the points (m</w:t>
            </w:r>
            <w:proofErr w:type="gramStart"/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) .</w:t>
            </w:r>
            <w:proofErr w:type="gramEnd"/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 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8E7787" w:rsidRPr="004D00D7" w:rsidRDefault="00942721" w:rsidP="00942721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vertAlign w:val="superscript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5 00</w:t>
            </w:r>
            <w:r w:rsidR="008E7787"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vertAlign w:val="superscript"/>
                <w:lang w:eastAsia="ru-RU"/>
              </w:rPr>
              <w:t xml:space="preserve"> 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20</w:t>
            </w:r>
          </w:p>
        </w:tc>
        <w:tc>
          <w:tcPr>
            <w:tcW w:w="1808" w:type="dxa"/>
          </w:tcPr>
          <w:p w:rsidR="008E7787" w:rsidRPr="004D00D7" w:rsidRDefault="00942721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0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End 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50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19</w:t>
            </w:r>
          </w:p>
        </w:tc>
        <w:tc>
          <w:tcPr>
            <w:tcW w:w="1808" w:type="dxa"/>
          </w:tcPr>
          <w:p w:rsidR="008E7787" w:rsidRPr="004D00D7" w:rsidRDefault="00942721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38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43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37</w:t>
            </w:r>
          </w:p>
        </w:tc>
        <w:tc>
          <w:tcPr>
            <w:tcW w:w="1808" w:type="dxa"/>
          </w:tcPr>
          <w:p w:rsidR="008E7787" w:rsidRPr="004D00D7" w:rsidRDefault="00942721" w:rsidP="005D7EE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="005D7EEE"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End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33</w:t>
            </w:r>
          </w:p>
        </w:tc>
        <w:tc>
          <w:tcPr>
            <w:tcW w:w="2268" w:type="dxa"/>
          </w:tcPr>
          <w:p w:rsidR="008E7787" w:rsidRPr="004D00D7" w:rsidRDefault="00942721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37</w:t>
            </w:r>
          </w:p>
        </w:tc>
        <w:tc>
          <w:tcPr>
            <w:tcW w:w="1808" w:type="dxa"/>
          </w:tcPr>
          <w:p w:rsidR="008E7787" w:rsidRPr="004D00D7" w:rsidRDefault="00942721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15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40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47</w:t>
            </w:r>
          </w:p>
        </w:tc>
        <w:tc>
          <w:tcPr>
            <w:tcW w:w="1808" w:type="dxa"/>
          </w:tcPr>
          <w:p w:rsidR="008E7787" w:rsidRPr="004D00D7" w:rsidRDefault="008E778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</w:rPr>
              <w:t>636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End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39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36</w:t>
            </w:r>
          </w:p>
        </w:tc>
        <w:tc>
          <w:tcPr>
            <w:tcW w:w="1808" w:type="dxa"/>
          </w:tcPr>
          <w:p w:rsidR="008E7787" w:rsidRPr="004D00D7" w:rsidRDefault="005D7EEE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49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32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43</w:t>
            </w:r>
          </w:p>
        </w:tc>
        <w:tc>
          <w:tcPr>
            <w:tcW w:w="1808" w:type="dxa"/>
          </w:tcPr>
          <w:p w:rsidR="008E7787" w:rsidRPr="004D00D7" w:rsidRDefault="005D7EEE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25</w:t>
            </w:r>
          </w:p>
        </w:tc>
      </w:tr>
      <w:tr w:rsidR="008E7787" w:rsidRPr="004D00D7" w:rsidTr="000C1C3E">
        <w:tc>
          <w:tcPr>
            <w:tcW w:w="1384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8E7787" w:rsidRPr="004D00D7" w:rsidRDefault="008E778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End</w:t>
            </w:r>
          </w:p>
        </w:tc>
        <w:tc>
          <w:tcPr>
            <w:tcW w:w="2268" w:type="dxa"/>
          </w:tcPr>
          <w:p w:rsidR="008E7787" w:rsidRPr="004D00D7" w:rsidRDefault="005D7EEE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28</w:t>
            </w:r>
          </w:p>
        </w:tc>
        <w:tc>
          <w:tcPr>
            <w:tcW w:w="2268" w:type="dxa"/>
          </w:tcPr>
          <w:p w:rsidR="008E7787" w:rsidRPr="004D00D7" w:rsidRDefault="008B7E04" w:rsidP="000C1C3E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43</w:t>
            </w:r>
          </w:p>
        </w:tc>
        <w:tc>
          <w:tcPr>
            <w:tcW w:w="1808" w:type="dxa"/>
          </w:tcPr>
          <w:p w:rsidR="008E7787" w:rsidRPr="004D00D7" w:rsidRDefault="008B7E04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25</w:t>
            </w:r>
          </w:p>
        </w:tc>
      </w:tr>
      <w:tr w:rsidR="004D00D7" w:rsidRPr="004D00D7" w:rsidTr="000C1C3E">
        <w:tc>
          <w:tcPr>
            <w:tcW w:w="1384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1843" w:type="dxa"/>
          </w:tcPr>
          <w:p w:rsidR="004D00D7" w:rsidRPr="004D00D7" w:rsidRDefault="004D00D7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29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45</w:t>
            </w:r>
          </w:p>
        </w:tc>
        <w:tc>
          <w:tcPr>
            <w:tcW w:w="1808" w:type="dxa"/>
          </w:tcPr>
          <w:p w:rsidR="004D00D7" w:rsidRPr="004D00D7" w:rsidRDefault="004D00D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26</w:t>
            </w:r>
          </w:p>
        </w:tc>
      </w:tr>
      <w:tr w:rsidR="004D00D7" w:rsidRPr="004D00D7" w:rsidTr="000C1C3E">
        <w:tc>
          <w:tcPr>
            <w:tcW w:w="1384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4D00D7" w:rsidRPr="004D00D7" w:rsidRDefault="004D00D7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End 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19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44</w:t>
            </w:r>
          </w:p>
        </w:tc>
        <w:tc>
          <w:tcPr>
            <w:tcW w:w="1808" w:type="dxa"/>
          </w:tcPr>
          <w:p w:rsidR="004D00D7" w:rsidRPr="004D00D7" w:rsidRDefault="004D00D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19</w:t>
            </w:r>
          </w:p>
        </w:tc>
      </w:tr>
      <w:tr w:rsidR="004D00D7" w:rsidRPr="004D00D7" w:rsidTr="000C1C3E">
        <w:tc>
          <w:tcPr>
            <w:tcW w:w="1384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lastRenderedPageBreak/>
              <w:t>6</w:t>
            </w:r>
          </w:p>
        </w:tc>
        <w:tc>
          <w:tcPr>
            <w:tcW w:w="1843" w:type="dxa"/>
          </w:tcPr>
          <w:p w:rsidR="004D00D7" w:rsidRPr="004D00D7" w:rsidRDefault="004D00D7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15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48</w:t>
            </w:r>
          </w:p>
        </w:tc>
        <w:tc>
          <w:tcPr>
            <w:tcW w:w="1808" w:type="dxa"/>
          </w:tcPr>
          <w:p w:rsidR="004D00D7" w:rsidRPr="004D00D7" w:rsidRDefault="004D00D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39</w:t>
            </w:r>
          </w:p>
        </w:tc>
      </w:tr>
      <w:tr w:rsidR="004D00D7" w:rsidRPr="004D00D7" w:rsidTr="000C1C3E">
        <w:tc>
          <w:tcPr>
            <w:tcW w:w="1384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4D00D7" w:rsidRPr="004D00D7" w:rsidRDefault="004D00D7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End 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19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29</w:t>
            </w:r>
          </w:p>
        </w:tc>
        <w:tc>
          <w:tcPr>
            <w:tcW w:w="1808" w:type="dxa"/>
          </w:tcPr>
          <w:p w:rsidR="004D00D7" w:rsidRPr="004D00D7" w:rsidRDefault="004D00D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35</w:t>
            </w:r>
          </w:p>
        </w:tc>
      </w:tr>
      <w:tr w:rsidR="004D00D7" w:rsidRPr="004D00D7" w:rsidTr="000C1C3E">
        <w:tc>
          <w:tcPr>
            <w:tcW w:w="1384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7</w:t>
            </w:r>
          </w:p>
        </w:tc>
        <w:tc>
          <w:tcPr>
            <w:tcW w:w="1843" w:type="dxa"/>
          </w:tcPr>
          <w:p w:rsidR="004D00D7" w:rsidRPr="004D00D7" w:rsidRDefault="004D00D7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Start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16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23</w:t>
            </w:r>
          </w:p>
        </w:tc>
        <w:tc>
          <w:tcPr>
            <w:tcW w:w="1808" w:type="dxa"/>
          </w:tcPr>
          <w:p w:rsidR="004D00D7" w:rsidRPr="004D00D7" w:rsidRDefault="004D00D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35</w:t>
            </w:r>
          </w:p>
        </w:tc>
      </w:tr>
      <w:tr w:rsidR="004D00D7" w:rsidTr="000C1C3E">
        <w:tc>
          <w:tcPr>
            <w:tcW w:w="1384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4D00D7" w:rsidRPr="004D00D7" w:rsidRDefault="004D00D7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End 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4 05</w:t>
            </w:r>
          </w:p>
        </w:tc>
        <w:tc>
          <w:tcPr>
            <w:tcW w:w="2268" w:type="dxa"/>
          </w:tcPr>
          <w:p w:rsidR="004D00D7" w:rsidRPr="004D00D7" w:rsidRDefault="004D00D7" w:rsidP="000C1C3E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40 21 22</w:t>
            </w:r>
          </w:p>
        </w:tc>
        <w:tc>
          <w:tcPr>
            <w:tcW w:w="1808" w:type="dxa"/>
          </w:tcPr>
          <w:p w:rsidR="004D00D7" w:rsidRDefault="004D00D7" w:rsidP="000C1C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0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97</w:t>
            </w:r>
          </w:p>
        </w:tc>
      </w:tr>
    </w:tbl>
    <w:p w:rsidR="008E7787" w:rsidRDefault="008E7787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B412CF" w:rsidRDefault="00B412CF" w:rsidP="00F2179F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Table 2</w:t>
      </w:r>
    </w:p>
    <w:tbl>
      <w:tblPr>
        <w:tblStyle w:val="a3"/>
        <w:tblW w:w="9606" w:type="dxa"/>
        <w:tblLook w:val="04A0" w:firstRow="1" w:lastRow="0" w:firstColumn="1" w:lastColumn="0" w:noHBand="0" w:noVBand="1"/>
      </w:tblPr>
      <w:tblGrid>
        <w:gridCol w:w="1384"/>
        <w:gridCol w:w="2835"/>
        <w:gridCol w:w="2410"/>
        <w:gridCol w:w="2977"/>
      </w:tblGrid>
      <w:tr w:rsidR="003B39F4" w:rsidRPr="00CD04D1" w:rsidTr="003B39F4">
        <w:tc>
          <w:tcPr>
            <w:tcW w:w="1384" w:type="dxa"/>
          </w:tcPr>
          <w:p w:rsidR="003B39F4" w:rsidRPr="004D00D7" w:rsidRDefault="003B39F4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Pits</w:t>
            </w: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 ## </w:t>
            </w:r>
          </w:p>
        </w:tc>
        <w:tc>
          <w:tcPr>
            <w:tcW w:w="5245" w:type="dxa"/>
            <w:gridSpan w:val="2"/>
          </w:tcPr>
          <w:p w:rsidR="003B39F4" w:rsidRPr="004D00D7" w:rsidRDefault="003B39F4" w:rsidP="0032087A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Coordinates </w:t>
            </w:r>
          </w:p>
        </w:tc>
        <w:tc>
          <w:tcPr>
            <w:tcW w:w="2977" w:type="dxa"/>
          </w:tcPr>
          <w:p w:rsidR="003B39F4" w:rsidRPr="004D00D7" w:rsidRDefault="003B39F4" w:rsidP="00056ABF">
            <w:pP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Elevation of the points (m</w:t>
            </w:r>
            <w:proofErr w:type="gramStart"/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>) .</w:t>
            </w:r>
            <w:proofErr w:type="gramEnd"/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CA" w:eastAsia="ru-RU"/>
              </w:rPr>
              <w:t xml:space="preserve"> </w:t>
            </w:r>
          </w:p>
        </w:tc>
      </w:tr>
      <w:tr w:rsidR="003B39F4" w:rsidRPr="004D00D7" w:rsidTr="003B39F4">
        <w:tc>
          <w:tcPr>
            <w:tcW w:w="1384" w:type="dxa"/>
          </w:tcPr>
          <w:p w:rsidR="003B39F4" w:rsidRPr="004D00D7" w:rsidRDefault="003B39F4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</w:tcPr>
          <w:p w:rsidR="003B39F4" w:rsidRPr="004D00D7" w:rsidRDefault="003B39F4" w:rsidP="003B39F4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vertAlign w:val="superscript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4 0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4</w:t>
            </w: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56</w:t>
            </w: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vertAlign w:val="superscript"/>
                <w:lang w:eastAsia="ru-RU"/>
              </w:rPr>
              <w:t xml:space="preserve"> </w:t>
            </w:r>
          </w:p>
        </w:tc>
        <w:tc>
          <w:tcPr>
            <w:tcW w:w="2410" w:type="dxa"/>
          </w:tcPr>
          <w:p w:rsidR="003B39F4" w:rsidRPr="004D00D7" w:rsidRDefault="003B39F4" w:rsidP="003B39F4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 xml:space="preserve">140 21 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9</w:t>
            </w:r>
          </w:p>
        </w:tc>
        <w:tc>
          <w:tcPr>
            <w:tcW w:w="2977" w:type="dxa"/>
          </w:tcPr>
          <w:p w:rsidR="003B39F4" w:rsidRPr="004D00D7" w:rsidRDefault="003B39F4" w:rsidP="003B39F4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33</w:t>
            </w:r>
          </w:p>
        </w:tc>
      </w:tr>
      <w:tr w:rsidR="003B39F4" w:rsidRPr="004D00D7" w:rsidTr="003B39F4">
        <w:tc>
          <w:tcPr>
            <w:tcW w:w="1384" w:type="dxa"/>
          </w:tcPr>
          <w:p w:rsidR="003B39F4" w:rsidRPr="004D00D7" w:rsidRDefault="003B39F4" w:rsidP="00056ABF">
            <w:pPr>
              <w:jc w:val="center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</w:tcPr>
          <w:p w:rsidR="003B39F4" w:rsidRPr="004D00D7" w:rsidRDefault="003B39F4" w:rsidP="003B39F4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 xml:space="preserve">64 04 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10</w:t>
            </w:r>
          </w:p>
        </w:tc>
        <w:tc>
          <w:tcPr>
            <w:tcW w:w="2410" w:type="dxa"/>
          </w:tcPr>
          <w:p w:rsidR="003B39F4" w:rsidRPr="004D00D7" w:rsidRDefault="003B39F4" w:rsidP="003B39F4">
            <w:pPr>
              <w:jc w:val="center"/>
              <w:rPr>
                <w:lang w:val="en-US"/>
              </w:rPr>
            </w:pPr>
            <w:r w:rsidRPr="004D00D7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 xml:space="preserve">140 21 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22</w:t>
            </w:r>
          </w:p>
        </w:tc>
        <w:tc>
          <w:tcPr>
            <w:tcW w:w="2977" w:type="dxa"/>
          </w:tcPr>
          <w:p w:rsidR="003B39F4" w:rsidRPr="004D00D7" w:rsidRDefault="003B39F4" w:rsidP="00056AB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3</w:t>
            </w:r>
          </w:p>
        </w:tc>
      </w:tr>
    </w:tbl>
    <w:p w:rsidR="003B39F4" w:rsidRDefault="003B39F4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622512" w:rsidRDefault="00622512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950DB9" w:rsidRDefault="00622512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As already mentioned in the introduction, the 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>Electro-magnetic survey was conducted by using GPR “Python”</w:t>
      </w:r>
      <w:r w:rsidR="004830A4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(during</w:t>
      </w:r>
      <w:r w:rsidR="004830A4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 w:rsidR="004830A4" w:rsidRPr="004830A4">
        <w:rPr>
          <w:rFonts w:ascii="Times New Roman" w:eastAsia="Times New Roman" w:hAnsi="Times New Roman" w:cs="Times New Roman"/>
          <w:sz w:val="24"/>
          <w:szCs w:val="24"/>
          <w:lang w:val="en-CA"/>
        </w:rPr>
        <w:t>December</w:t>
      </w:r>
      <w:r w:rsidR="004830A4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2015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)</w:t>
      </w:r>
      <w:r w:rsid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and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“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EasyRa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PRO+</w:t>
      </w:r>
      <w:r w:rsidR="003C7536"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(during the two campaigns of 2016)</w:t>
      </w:r>
      <w:r w:rsidR="004830A4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, 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both devices were </w:t>
      </w:r>
      <w:r w:rsidR="003C7536"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equipped with antenna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>s for</w:t>
      </w:r>
      <w:r w:rsidR="003C7536"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frequency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of </w:t>
      </w:r>
      <w:r w:rsidR="003C7536"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100 MHz with resolution 0.2 m;  the results of the survey was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later </w:t>
      </w:r>
      <w:r w:rsidR="003C7536"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analyzed by using software  «Prizm </w:t>
      </w:r>
      <w:r w:rsidR="004830A4">
        <w:rPr>
          <w:rFonts w:ascii="Times New Roman" w:eastAsia="Times New Roman" w:hAnsi="Times New Roman" w:cs="Times New Roman"/>
          <w:sz w:val="24"/>
          <w:szCs w:val="24"/>
          <w:lang w:val="en-CA"/>
        </w:rPr>
        <w:t>2.0</w:t>
      </w:r>
      <w:r w:rsidR="004830A4" w:rsidRPr="004830A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; </w:t>
      </w:r>
      <w:r w:rsidR="003C7536"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2.5». </w:t>
      </w:r>
    </w:p>
    <w:p w:rsidR="003C7536" w:rsidRP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The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effective 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depth of th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>is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survey is estimated </w:t>
      </w:r>
      <w:r w:rsidR="00950DB9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o be 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up to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8.0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m. </w:t>
      </w:r>
    </w:p>
    <w:p w:rsid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The results of the</w:t>
      </w:r>
      <w:r w:rsidR="00384AED">
        <w:rPr>
          <w:rFonts w:ascii="Times New Roman" w:eastAsia="Times New Roman" w:hAnsi="Times New Roman" w:cs="Times New Roman"/>
          <w:sz w:val="24"/>
          <w:szCs w:val="24"/>
          <w:lang w:val="en-CA"/>
        </w:rPr>
        <w:t>se conducted surveys confirmed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the strong ability of recognition of the main lithological units at the radar’s-images such as:  </w:t>
      </w:r>
    </w:p>
    <w:p w:rsidR="00384AED" w:rsidRPr="003C7536" w:rsidRDefault="00384AED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3C7536" w:rsidRP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«</w:t>
      </w:r>
      <w:r w:rsidRP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Permafrost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»- 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hickness – 1.3 –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2.1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m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; </w:t>
      </w:r>
    </w:p>
    <w:p w:rsidR="003C7536" w:rsidRP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«</w:t>
      </w:r>
      <w:r w:rsidRPr="003C7536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Overburden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»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- thickness 0.8-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2.1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m; </w:t>
      </w:r>
    </w:p>
    <w:p w:rsidR="003C7536" w:rsidRP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«</w:t>
      </w:r>
      <w:r w:rsidRP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Alluvia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l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»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- thickness 1.1-7.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6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m;  </w:t>
      </w:r>
    </w:p>
    <w:p w:rsid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proofErr w:type="gramStart"/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«</w:t>
      </w:r>
      <w:r w:rsidRP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Bedrock surface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>»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– at the depth up to 7.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6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m.</w:t>
      </w:r>
      <w:proofErr w:type="gramEnd"/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</w:p>
    <w:p w:rsidR="00384AED" w:rsidRPr="003C7536" w:rsidRDefault="00384AED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3C7536" w:rsidRDefault="003C7536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 w:rsidRP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he results of the final interpretation and analysis of the received data of GPR surveys are </w:t>
      </w:r>
      <w:r w:rsidR="00384AED">
        <w:rPr>
          <w:rFonts w:ascii="Times New Roman" w:eastAsia="Times New Roman" w:hAnsi="Times New Roman" w:cs="Times New Roman"/>
          <w:sz w:val="24"/>
          <w:szCs w:val="24"/>
          <w:lang w:val="en-CA"/>
        </w:rPr>
        <w:t>presented in</w:t>
      </w:r>
      <w:r w:rsidRPr="004A4D59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pictures </w:t>
      </w:r>
      <w:r w:rsidR="004A4D59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>3; 4; 5; 6; 7; 8; 9</w:t>
      </w:r>
      <w:r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384AED" w:rsidRPr="003C7536" w:rsidRDefault="00384AED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3C7536" w:rsidRPr="003C7536" w:rsidRDefault="00384AED" w:rsidP="003C753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Photos about</w:t>
      </w:r>
      <w:r w:rsidR="003C7536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working with radar and geomorphology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are visible as</w:t>
      </w:r>
      <w:r w:rsidR="003C7536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pictures 1</w:t>
      </w:r>
      <w:r w:rsidR="004A4D59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>0</w:t>
      </w:r>
      <w:r w:rsidR="003C7536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>-</w:t>
      </w:r>
      <w:r w:rsidR="004A4D59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>18</w:t>
      </w:r>
      <w:r w:rsidR="003C7536" w:rsidRPr="004A4D59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4A4D59" w:rsidRDefault="004A4D59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8E7787" w:rsidRDefault="00384AED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TEST PITS</w:t>
      </w:r>
      <w:r w:rsidR="008E7787" w:rsidRPr="00384AED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. </w:t>
      </w:r>
    </w:p>
    <w:p w:rsidR="00384AED" w:rsidRPr="00384AED" w:rsidRDefault="00384AED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</w:p>
    <w:p w:rsidR="003C7536" w:rsidRDefault="00384AED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Three test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pits were completed in the limits of the lines </w:t>
      </w:r>
      <w:r w:rsidR="003C7536" w:rsidRPr="00A13750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1, </w:t>
      </w:r>
      <w:r w:rsidR="00A13750" w:rsidRPr="00A13750">
        <w:rPr>
          <w:rFonts w:ascii="Times New Roman" w:eastAsia="Times New Roman" w:hAnsi="Times New Roman" w:cs="Times New Roman"/>
          <w:sz w:val="24"/>
          <w:szCs w:val="24"/>
          <w:lang w:val="en-CA"/>
        </w:rPr>
        <w:t>7</w:t>
      </w:r>
      <w:r w:rsidR="008E7787" w:rsidRPr="00A13750">
        <w:rPr>
          <w:rFonts w:ascii="Times New Roman" w:eastAsia="Times New Roman" w:hAnsi="Times New Roman" w:cs="Times New Roman"/>
          <w:sz w:val="24"/>
          <w:szCs w:val="24"/>
          <w:lang w:val="en-CA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 The pits have been dug 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to </w:t>
      </w:r>
      <w:proofErr w:type="gramStart"/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bedrock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>and</w:t>
      </w:r>
      <w:proofErr w:type="gramEnd"/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 were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recorded and described 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>from the top to the bottom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: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turf deposits with thickness 1.</w:t>
      </w:r>
      <w:r w:rsid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7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to </w:t>
      </w:r>
      <w:r w:rsidR="003C7536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2.1 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>m, and alluvium with thickness 1.</w:t>
      </w:r>
      <w:r w:rsid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6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>-1.</w:t>
      </w:r>
      <w:r w:rsid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9</w:t>
      </w:r>
      <w:r w:rsidR="008E7787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m. </w:t>
      </w:r>
    </w:p>
    <w:p w:rsidR="008E7787" w:rsidRDefault="008E7787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The alluvial deposits were test</w:t>
      </w:r>
      <w:r w:rsidR="00384AED">
        <w:rPr>
          <w:rFonts w:ascii="Times New Roman" w:eastAsia="Times New Roman" w:hAnsi="Times New Roman" w:cs="Times New Roman"/>
          <w:sz w:val="24"/>
          <w:szCs w:val="24"/>
          <w:lang w:val="en-CA"/>
        </w:rPr>
        <w:t>ed by panning on site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. Approximately</w:t>
      </w:r>
      <w:r w:rsidRPr="008F5E4D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 w:rsidR="003C7536">
        <w:rPr>
          <w:rFonts w:ascii="Times New Roman" w:eastAsia="Times New Roman" w:hAnsi="Times New Roman" w:cs="Times New Roman"/>
          <w:sz w:val="24"/>
          <w:szCs w:val="24"/>
          <w:lang w:val="en-CA"/>
        </w:rPr>
        <w:t>2</w:t>
      </w:r>
      <w:r w:rsidRPr="008F5E4D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00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litres</w:t>
      </w:r>
      <w:r w:rsidRPr="008F5E4D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 w:rsidR="00384AED">
        <w:rPr>
          <w:rFonts w:ascii="Times New Roman" w:eastAsia="Times New Roman" w:hAnsi="Times New Roman" w:cs="Times New Roman"/>
          <w:sz w:val="24"/>
          <w:szCs w:val="24"/>
          <w:lang w:val="en-CA"/>
        </w:rPr>
        <w:t>of gravel have been</w:t>
      </w:r>
      <w:r w:rsidRPr="008F5E4D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washed</w:t>
      </w:r>
      <w:r w:rsidRPr="008F5E4D">
        <w:rPr>
          <w:rFonts w:ascii="Times New Roman" w:eastAsia="Times New Roman" w:hAnsi="Times New Roman" w:cs="Times New Roman"/>
          <w:sz w:val="24"/>
          <w:szCs w:val="24"/>
          <w:lang w:val="en-CA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 </w:t>
      </w:r>
      <w:r w:rsidR="00384AED">
        <w:rPr>
          <w:rFonts w:ascii="Times New Roman" w:eastAsia="Times New Roman" w:hAnsi="Times New Roman" w:cs="Times New Roman"/>
          <w:sz w:val="24"/>
          <w:szCs w:val="24"/>
          <w:lang w:val="en-CA"/>
        </w:rPr>
        <w:t>The results of testing show a grad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of the Au </w:t>
      </w:r>
      <w:r w:rsidR="00384AED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ranging between </w:t>
      </w:r>
      <w:r w:rsidRP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0.</w:t>
      </w:r>
      <w:r w:rsid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9</w:t>
      </w:r>
      <w:r w:rsidR="00384AED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and </w:t>
      </w:r>
      <w:r w:rsidRP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1.</w:t>
      </w:r>
      <w:r w:rsidR="003C7536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6</w:t>
      </w:r>
      <w:r w:rsidR="00384AED"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g/cubic meter</w:t>
      </w:r>
      <w:r>
        <w:rPr>
          <w:rFonts w:ascii="Times New Roman" w:eastAsia="Times New Roman" w:hAnsi="Times New Roman" w:cs="Times New Roman"/>
          <w:sz w:val="24"/>
          <w:szCs w:val="24"/>
          <w:lang w:val="en-CA"/>
        </w:rPr>
        <w:t>.</w:t>
      </w:r>
      <w:r w:rsidRPr="008F5E4D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</w:p>
    <w:p w:rsidR="002724A4" w:rsidRDefault="00384AED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lastRenderedPageBreak/>
        <w:t>GEOLOGICAL MAP</w:t>
      </w:r>
    </w:p>
    <w:p w:rsidR="005F691B" w:rsidRDefault="005F691B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2724A4" w:rsidRDefault="002724A4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</w:p>
    <w:p w:rsidR="002724A4" w:rsidRPr="008F5E4D" w:rsidRDefault="002724A4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object w:dxaOrig="16742" w:dyaOrig="9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42.25pt" o:ole="">
            <v:imagedata r:id="rId8" o:title=""/>
          </v:shape>
          <o:OLEObject Type="Embed" ProgID="Visio.Drawing.11" ShapeID="_x0000_i1025" DrawAspect="Content" ObjectID="_1538256549" r:id="rId9"/>
        </w:object>
      </w:r>
    </w:p>
    <w:p w:rsidR="002724A4" w:rsidRDefault="002724A4" w:rsidP="002724A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proofErr w:type="gramStart"/>
      <w:r w:rsidRPr="002724A4">
        <w:rPr>
          <w:rFonts w:ascii="Times New Roman" w:eastAsia="Times New Roman" w:hAnsi="Times New Roman" w:cs="Times New Roman"/>
          <w:sz w:val="24"/>
          <w:szCs w:val="24"/>
          <w:lang w:val="en-US"/>
        </w:rPr>
        <w:t>Pic</w:t>
      </w:r>
      <w:r w:rsidRPr="002724A4">
        <w:rPr>
          <w:rFonts w:ascii="Times New Roman" w:eastAsia="Times New Roman" w:hAnsi="Times New Roman" w:cs="Times New Roman"/>
          <w:sz w:val="24"/>
          <w:szCs w:val="24"/>
          <w:lang w:val="en-CA"/>
        </w:rPr>
        <w:t>.</w:t>
      </w:r>
      <w:proofErr w:type="gramEnd"/>
      <w:r w:rsidRPr="002724A4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1</w:t>
      </w:r>
    </w:p>
    <w:p w:rsidR="002724A4" w:rsidRDefault="00384AED" w:rsidP="002724A4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val="en-CA"/>
        </w:rPr>
        <w:t>Map 116C01</w:t>
      </w:r>
    </w:p>
    <w:p w:rsidR="00384AED" w:rsidRDefault="00384AED" w:rsidP="002724A4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val="en-CA"/>
        </w:rPr>
      </w:pPr>
    </w:p>
    <w:p w:rsidR="008E7787" w:rsidRPr="00384AED" w:rsidRDefault="00384AED" w:rsidP="008E7787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LOCATION OF GEOPHYSICAL LINES AND TEST PITS</w:t>
      </w:r>
    </w:p>
    <w:p w:rsidR="008E7787" w:rsidRPr="00EB4649" w:rsidRDefault="008E7787" w:rsidP="008E778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8E7787" w:rsidRPr="008B4B32" w:rsidRDefault="008E7787" w:rsidP="008E778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4B548D8" wp14:editId="29B867F4">
                <wp:simplePos x="0" y="0"/>
                <wp:positionH relativeFrom="column">
                  <wp:posOffset>1556061</wp:posOffset>
                </wp:positionH>
                <wp:positionV relativeFrom="paragraph">
                  <wp:posOffset>3518778</wp:posOffset>
                </wp:positionV>
                <wp:extent cx="447472" cy="0"/>
                <wp:effectExtent l="0" t="0" r="10160" b="19050"/>
                <wp:wrapNone/>
                <wp:docPr id="18" name="Прямая соединительная линия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7472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8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2.5pt,277.05pt" to="157.75pt,27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" strokecolor="#4a7ebb"/>
            </w:pict>
          </mc:Fallback>
        </mc:AlternateContent>
      </w:r>
      <w:r w:rsidR="00A13750" w:rsidRPr="008B4B32">
        <w:rPr>
          <w:noProof/>
          <w:lang w:val="en-US" w:eastAsia="ru-RU"/>
        </w:rPr>
        <w:t xml:space="preserve"> </w:t>
      </w:r>
      <w:r w:rsidR="00A13750">
        <w:rPr>
          <w:noProof/>
          <w:lang w:eastAsia="ru-RU"/>
        </w:rPr>
        <w:drawing>
          <wp:inline distT="0" distB="0" distL="0" distR="0" wp14:anchorId="2278BB2F" wp14:editId="0CB1AEC1">
            <wp:extent cx="5709672" cy="3244132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07760" cy="32430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7787" w:rsidRPr="00D23BB2" w:rsidRDefault="008E7787" w:rsidP="008E7787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Pic</w:t>
      </w:r>
      <w:r w:rsidRPr="00D23BB2">
        <w:rPr>
          <w:rFonts w:ascii="Times New Roman" w:eastAsia="Times New Roman" w:hAnsi="Times New Roman" w:cs="Times New Roman"/>
          <w:sz w:val="24"/>
          <w:szCs w:val="24"/>
          <w:lang w:val="en-CA"/>
        </w:rPr>
        <w:t>.</w:t>
      </w:r>
      <w:proofErr w:type="gramEnd"/>
      <w:r w:rsidRPr="00D23BB2">
        <w:rPr>
          <w:rFonts w:ascii="Times New Roman" w:eastAsia="Times New Roman" w:hAnsi="Times New Roman" w:cs="Times New Roman"/>
          <w:sz w:val="24"/>
          <w:szCs w:val="24"/>
          <w:lang w:val="en-CA"/>
        </w:rPr>
        <w:t xml:space="preserve"> </w:t>
      </w:r>
      <w:r w:rsidR="002724A4">
        <w:rPr>
          <w:rFonts w:ascii="Times New Roman" w:eastAsia="Times New Roman" w:hAnsi="Times New Roman" w:cs="Times New Roman"/>
          <w:sz w:val="24"/>
          <w:szCs w:val="24"/>
          <w:lang w:val="en-CA"/>
        </w:rPr>
        <w:t>2</w:t>
      </w:r>
    </w:p>
    <w:p w:rsidR="004A4D59" w:rsidRDefault="005F691B" w:rsidP="005F691B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lastRenderedPageBreak/>
        <w:t>GPR DIAGRAMS (CROSS-SECTIONS) AFTER INTERPRETATION</w:t>
      </w:r>
    </w:p>
    <w:p w:rsidR="005F691B" w:rsidRDefault="005F691B" w:rsidP="005F691B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</w:p>
    <w:p w:rsidR="005F691B" w:rsidRDefault="005F691B" w:rsidP="005F691B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(</w:t>
      </w:r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>depths</w:t>
      </w:r>
      <w:proofErr w:type="gramEnd"/>
      <w:r>
        <w:rPr>
          <w:rFonts w:ascii="Times New Roman" w:eastAsia="Times New Roman" w:hAnsi="Times New Roman" w:cs="Times New Roman"/>
          <w:b/>
          <w:sz w:val="24"/>
          <w:szCs w:val="24"/>
          <w:lang w:val="en-CA"/>
        </w:rPr>
        <w:t xml:space="preserve"> and distances are well marked in meters)</w:t>
      </w:r>
    </w:p>
    <w:p w:rsidR="005F691B" w:rsidRDefault="005F691B" w:rsidP="005F691B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sz w:val="24"/>
          <w:szCs w:val="24"/>
          <w:lang w:val="en-CA"/>
        </w:rPr>
      </w:pPr>
    </w:p>
    <w:bookmarkStart w:id="0" w:name="_GoBack"/>
    <w:bookmarkEnd w:id="0"/>
    <w:p w:rsidR="008E7787" w:rsidRDefault="00CD04D1" w:rsidP="00970992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CA"/>
        </w:rPr>
      </w:pPr>
      <w:r>
        <w:object w:dxaOrig="11792" w:dyaOrig="9259">
          <v:shape id="_x0000_i1026" type="#_x0000_t75" style="width:467.25pt;height:366.75pt" o:ole="">
            <v:imagedata r:id="rId11" o:title=""/>
          </v:shape>
          <o:OLEObject Type="Embed" ProgID="Visio.Drawing.11" ShapeID="_x0000_i1026" DrawAspect="Content" ObjectID="_1538256550" r:id="rId12"/>
        </w:object>
      </w:r>
    </w:p>
    <w:p w:rsidR="008E7787" w:rsidRPr="005B4BE0" w:rsidRDefault="008E7787" w:rsidP="008E7787">
      <w:pPr>
        <w:jc w:val="center"/>
        <w:rPr>
          <w:b/>
          <w:lang w:val="en-US"/>
        </w:rPr>
      </w:pPr>
      <w:proofErr w:type="gramStart"/>
      <w:r w:rsidRPr="005B4BE0">
        <w:rPr>
          <w:b/>
          <w:lang w:val="en-US"/>
        </w:rPr>
        <w:t>Pic.</w:t>
      </w:r>
      <w:proofErr w:type="gramEnd"/>
      <w:r w:rsidRPr="005B4BE0">
        <w:rPr>
          <w:b/>
          <w:lang w:val="en-US"/>
        </w:rPr>
        <w:t xml:space="preserve"> 3</w:t>
      </w:r>
    </w:p>
    <w:p w:rsidR="008E7787" w:rsidRDefault="00CD04D1" w:rsidP="008E7787">
      <w:pPr>
        <w:jc w:val="center"/>
        <w:rPr>
          <w:lang w:val="en-US"/>
        </w:rPr>
      </w:pPr>
      <w:r>
        <w:object w:dxaOrig="11519" w:dyaOrig="9720">
          <v:shape id="_x0000_i1027" type="#_x0000_t75" style="width:468pt;height:394.5pt" o:ole="">
            <v:imagedata r:id="rId13" o:title=""/>
          </v:shape>
          <o:OLEObject Type="Embed" ProgID="Visio.Drawing.11" ShapeID="_x0000_i1027" DrawAspect="Content" ObjectID="_1538256551" r:id="rId14"/>
        </w:object>
      </w:r>
    </w:p>
    <w:p w:rsidR="008E7787" w:rsidRPr="005B4BE0" w:rsidRDefault="008E7787" w:rsidP="008E7787">
      <w:pPr>
        <w:jc w:val="center"/>
        <w:rPr>
          <w:b/>
          <w:lang w:val="en-US"/>
        </w:rPr>
      </w:pPr>
      <w:proofErr w:type="gramStart"/>
      <w:r w:rsidRPr="005B4BE0">
        <w:rPr>
          <w:b/>
          <w:lang w:val="en-US"/>
        </w:rPr>
        <w:t>Pic.</w:t>
      </w:r>
      <w:proofErr w:type="gramEnd"/>
      <w:r w:rsidRPr="005B4BE0">
        <w:rPr>
          <w:b/>
          <w:lang w:val="en-US"/>
        </w:rPr>
        <w:t xml:space="preserve"> 4</w:t>
      </w:r>
    </w:p>
    <w:p w:rsidR="008E7787" w:rsidRDefault="008E7787" w:rsidP="008E7787">
      <w:pPr>
        <w:jc w:val="center"/>
        <w:rPr>
          <w:lang w:val="en-US"/>
        </w:rPr>
      </w:pPr>
    </w:p>
    <w:p w:rsidR="007F462B" w:rsidRDefault="007F462B" w:rsidP="008E7787">
      <w:pPr>
        <w:jc w:val="center"/>
        <w:rPr>
          <w:lang w:val="en-US"/>
        </w:rPr>
      </w:pPr>
    </w:p>
    <w:p w:rsidR="007F462B" w:rsidRDefault="007F462B" w:rsidP="008E7787">
      <w:pPr>
        <w:jc w:val="center"/>
        <w:rPr>
          <w:lang w:val="en-US"/>
        </w:rPr>
      </w:pPr>
    </w:p>
    <w:p w:rsidR="007F462B" w:rsidRDefault="007F462B" w:rsidP="008E7787">
      <w:pPr>
        <w:jc w:val="center"/>
        <w:rPr>
          <w:lang w:val="en-US"/>
        </w:rPr>
      </w:pPr>
    </w:p>
    <w:p w:rsidR="007F462B" w:rsidRDefault="00CD04D1" w:rsidP="008E7787">
      <w:pPr>
        <w:jc w:val="center"/>
        <w:rPr>
          <w:lang w:val="en-US"/>
        </w:rPr>
      </w:pPr>
      <w:r>
        <w:object w:dxaOrig="11555" w:dyaOrig="4893">
          <v:shape id="_x0000_i1028" type="#_x0000_t75" style="width:467.25pt;height:198pt" o:ole="">
            <v:imagedata r:id="rId15" o:title=""/>
          </v:shape>
          <o:OLEObject Type="Embed" ProgID="Visio.Drawing.11" ShapeID="_x0000_i1028" DrawAspect="Content" ObjectID="_1538256552" r:id="rId16"/>
        </w:object>
      </w:r>
    </w:p>
    <w:p w:rsidR="008E7787" w:rsidRDefault="008E7787" w:rsidP="008E7787">
      <w:pPr>
        <w:jc w:val="center"/>
        <w:rPr>
          <w:b/>
          <w:lang w:val="en-US"/>
        </w:rPr>
      </w:pPr>
      <w:proofErr w:type="gramStart"/>
      <w:r w:rsidRPr="005B4BE0">
        <w:rPr>
          <w:b/>
          <w:lang w:val="en-US"/>
        </w:rPr>
        <w:t>Pic.</w:t>
      </w:r>
      <w:proofErr w:type="gramEnd"/>
      <w:r w:rsidRPr="005B4BE0">
        <w:rPr>
          <w:b/>
          <w:lang w:val="en-US"/>
        </w:rPr>
        <w:t xml:space="preserve"> 5</w:t>
      </w:r>
    </w:p>
    <w:p w:rsidR="00E204E6" w:rsidRDefault="00CD04D1" w:rsidP="008E7787">
      <w:pPr>
        <w:jc w:val="center"/>
        <w:rPr>
          <w:b/>
          <w:lang w:val="en-US"/>
        </w:rPr>
      </w:pPr>
      <w:r>
        <w:object w:dxaOrig="11551" w:dyaOrig="4610">
          <v:shape id="_x0000_i1029" type="#_x0000_t75" style="width:467.25pt;height:186.75pt" o:ole="">
            <v:imagedata r:id="rId17" o:title=""/>
          </v:shape>
          <o:OLEObject Type="Embed" ProgID="Visio.Drawing.11" ShapeID="_x0000_i1029" DrawAspect="Content" ObjectID="_1538256553" r:id="rId18"/>
        </w:object>
      </w:r>
    </w:p>
    <w:p w:rsidR="00E204E6" w:rsidRDefault="00E204E6" w:rsidP="008E7787">
      <w:pPr>
        <w:jc w:val="center"/>
        <w:rPr>
          <w:b/>
          <w:lang w:val="en-US"/>
        </w:rPr>
      </w:pPr>
      <w:r>
        <w:rPr>
          <w:b/>
          <w:lang w:val="en-US"/>
        </w:rPr>
        <w:t>Pic.6</w:t>
      </w:r>
    </w:p>
    <w:p w:rsidR="00E204E6" w:rsidRDefault="00E204E6" w:rsidP="008E7787">
      <w:pPr>
        <w:jc w:val="center"/>
        <w:rPr>
          <w:b/>
          <w:lang w:val="en-US"/>
        </w:rPr>
      </w:pPr>
    </w:p>
    <w:p w:rsidR="00E204E6" w:rsidRDefault="00CD04D1" w:rsidP="008E7787">
      <w:pPr>
        <w:jc w:val="center"/>
        <w:rPr>
          <w:b/>
          <w:lang w:val="en-US"/>
        </w:rPr>
      </w:pPr>
      <w:r>
        <w:object w:dxaOrig="11547" w:dyaOrig="4326">
          <v:shape id="_x0000_i1030" type="#_x0000_t75" style="width:468pt;height:175.5pt" o:ole="">
            <v:imagedata r:id="rId19" o:title=""/>
          </v:shape>
          <o:OLEObject Type="Embed" ProgID="Visio.Drawing.11" ShapeID="_x0000_i1030" DrawAspect="Content" ObjectID="_1538256554" r:id="rId20"/>
        </w:object>
      </w:r>
    </w:p>
    <w:p w:rsidR="00E204E6" w:rsidRDefault="00E204E6" w:rsidP="008E7787">
      <w:pPr>
        <w:jc w:val="center"/>
        <w:rPr>
          <w:b/>
          <w:lang w:val="en-US"/>
        </w:rPr>
      </w:pPr>
      <w:proofErr w:type="gramStart"/>
      <w:r>
        <w:rPr>
          <w:b/>
          <w:lang w:val="en-US"/>
        </w:rPr>
        <w:t>Pic.</w:t>
      </w:r>
      <w:proofErr w:type="gramEnd"/>
      <w:r>
        <w:rPr>
          <w:b/>
          <w:lang w:val="en-US"/>
        </w:rPr>
        <w:t xml:space="preserve"> 7</w:t>
      </w:r>
    </w:p>
    <w:p w:rsidR="00970992" w:rsidRDefault="00970992" w:rsidP="008E7787">
      <w:pPr>
        <w:jc w:val="center"/>
      </w:pPr>
    </w:p>
    <w:p w:rsidR="00970992" w:rsidRDefault="00970992" w:rsidP="008E7787">
      <w:pPr>
        <w:jc w:val="center"/>
      </w:pPr>
      <w:r>
        <w:object w:dxaOrig="11763" w:dyaOrig="5039">
          <v:shape id="_x0000_i1031" type="#_x0000_t75" style="width:467.25pt;height:200.25pt" o:ole="">
            <v:imagedata r:id="rId21" o:title=""/>
          </v:shape>
          <o:OLEObject Type="Embed" ProgID="Visio.Drawing.11" ShapeID="_x0000_i1031" DrawAspect="Content" ObjectID="_1538256555" r:id="rId22"/>
        </w:object>
      </w:r>
    </w:p>
    <w:p w:rsidR="00E204E6" w:rsidRDefault="00E204E6" w:rsidP="008E7787">
      <w:pPr>
        <w:jc w:val="center"/>
        <w:rPr>
          <w:b/>
          <w:lang w:val="en-US"/>
        </w:rPr>
      </w:pPr>
      <w:r>
        <w:rPr>
          <w:b/>
          <w:lang w:val="en-US"/>
        </w:rPr>
        <w:t>Pic.8</w:t>
      </w:r>
    </w:p>
    <w:p w:rsidR="00E204E6" w:rsidRDefault="00970992" w:rsidP="008E7787">
      <w:pPr>
        <w:jc w:val="center"/>
        <w:rPr>
          <w:b/>
          <w:lang w:val="en-US"/>
        </w:rPr>
      </w:pPr>
      <w:r>
        <w:object w:dxaOrig="11659" w:dyaOrig="6225">
          <v:shape id="_x0000_i1032" type="#_x0000_t75" style="width:467.25pt;height:249.75pt" o:ole="">
            <v:imagedata r:id="rId23" o:title=""/>
          </v:shape>
          <o:OLEObject Type="Embed" ProgID="Visio.Drawing.11" ShapeID="_x0000_i1032" DrawAspect="Content" ObjectID="_1538256556" r:id="rId24"/>
        </w:object>
      </w:r>
    </w:p>
    <w:p w:rsidR="00E204E6" w:rsidRDefault="00E204E6" w:rsidP="008E7787">
      <w:pPr>
        <w:jc w:val="center"/>
        <w:rPr>
          <w:b/>
          <w:lang w:val="en-US"/>
        </w:rPr>
      </w:pPr>
      <w:proofErr w:type="gramStart"/>
      <w:r>
        <w:rPr>
          <w:b/>
          <w:lang w:val="en-US"/>
        </w:rPr>
        <w:t>Pic.</w:t>
      </w:r>
      <w:proofErr w:type="gramEnd"/>
      <w:r>
        <w:rPr>
          <w:b/>
          <w:lang w:val="en-US"/>
        </w:rPr>
        <w:t xml:space="preserve"> 9</w:t>
      </w:r>
    </w:p>
    <w:p w:rsidR="0032120C" w:rsidRDefault="0032120C" w:rsidP="008E7787">
      <w:pPr>
        <w:jc w:val="center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5F691B" w:rsidRDefault="005F691B" w:rsidP="005F691B">
      <w:pPr>
        <w:rPr>
          <w:b/>
          <w:lang w:val="en-US"/>
        </w:rPr>
      </w:pPr>
      <w:r w:rsidRPr="005F691B">
        <w:rPr>
          <w:b/>
          <w:lang w:val="en-US"/>
        </w:rPr>
        <w:t>CONCLUSION</w:t>
      </w:r>
    </w:p>
    <w:p w:rsidR="005F691B" w:rsidRDefault="005F691B" w:rsidP="005F691B">
      <w:pPr>
        <w:rPr>
          <w:b/>
          <w:lang w:val="en-US"/>
        </w:rPr>
      </w:pPr>
    </w:p>
    <w:p w:rsidR="005F691B" w:rsidRPr="005F691B" w:rsidRDefault="005F691B" w:rsidP="005F691B">
      <w:pPr>
        <w:rPr>
          <w:b/>
          <w:lang w:val="en-US"/>
        </w:rPr>
      </w:pPr>
    </w:p>
    <w:p w:rsidR="005F691B" w:rsidRPr="006B00F1" w:rsidRDefault="005F691B" w:rsidP="005F691B">
      <w:pPr>
        <w:jc w:val="both"/>
        <w:rPr>
          <w:lang w:val="en-US"/>
        </w:rPr>
      </w:pPr>
      <w:r w:rsidRPr="006B00F1">
        <w:rPr>
          <w:lang w:val="en-US"/>
        </w:rPr>
        <w:t>This geological-geophysical research was performed by geophysicist/geologist Boris Logutov with the help of two field-workers/technicians, along the existing Fox claims (1-13), a medium-size property staked along the central part of California Creek (Map 116C01). The campaign was conducted during three different periods (Dec. 20 – 21 of 2015, Aug. 19 - Sept. 2 of 2016, Oct. 12 - 16 of 2016).</w:t>
      </w:r>
    </w:p>
    <w:p w:rsidR="005F691B" w:rsidRPr="006B00F1" w:rsidRDefault="005D1E3F" w:rsidP="005F691B">
      <w:pPr>
        <w:jc w:val="both"/>
        <w:rPr>
          <w:lang w:val="en-US"/>
        </w:rPr>
      </w:pPr>
      <w:r w:rsidRPr="006B00F1">
        <w:rPr>
          <w:lang w:val="en-US"/>
        </w:rPr>
        <w:lastRenderedPageBreak/>
        <w:t>The purposes of this campaign were:</w:t>
      </w:r>
    </w:p>
    <w:p w:rsidR="005F691B" w:rsidRPr="006B00F1" w:rsidRDefault="005F691B" w:rsidP="005F691B">
      <w:pPr>
        <w:jc w:val="both"/>
        <w:rPr>
          <w:lang w:val="en-US"/>
        </w:rPr>
      </w:pPr>
      <w:r w:rsidRPr="006B00F1">
        <w:rPr>
          <w:lang w:val="en-US"/>
        </w:rPr>
        <w:t>-</w:t>
      </w:r>
      <w:r w:rsidRPr="006B00F1">
        <w:rPr>
          <w:lang w:val="en-US"/>
        </w:rPr>
        <w:tab/>
      </w:r>
      <w:proofErr w:type="gramStart"/>
      <w:r w:rsidR="005D1E3F" w:rsidRPr="006B00F1">
        <w:rPr>
          <w:lang w:val="en-US"/>
        </w:rPr>
        <w:t>to</w:t>
      </w:r>
      <w:proofErr w:type="gramEnd"/>
      <w:r w:rsidR="005D1E3F" w:rsidRPr="006B00F1">
        <w:rPr>
          <w:lang w:val="en-US"/>
        </w:rPr>
        <w:t xml:space="preserve"> collect reliable</w:t>
      </w:r>
      <w:r w:rsidRPr="006B00F1">
        <w:rPr>
          <w:lang w:val="en-US"/>
        </w:rPr>
        <w:t xml:space="preserve"> data </w:t>
      </w:r>
      <w:r w:rsidR="005D1E3F" w:rsidRPr="006B00F1">
        <w:rPr>
          <w:lang w:val="en-US"/>
        </w:rPr>
        <w:t>from the</w:t>
      </w:r>
      <w:r w:rsidRPr="006B00F1">
        <w:rPr>
          <w:lang w:val="en-US"/>
        </w:rPr>
        <w:t xml:space="preserve"> GPR survey</w:t>
      </w:r>
      <w:r w:rsidR="005D1E3F" w:rsidRPr="006B00F1">
        <w:rPr>
          <w:lang w:val="en-US"/>
        </w:rPr>
        <w:t>, regarding the depth and profile of bedrock.</w:t>
      </w:r>
    </w:p>
    <w:p w:rsidR="005D1E3F" w:rsidRPr="006B00F1" w:rsidRDefault="005F691B" w:rsidP="005F691B">
      <w:pPr>
        <w:jc w:val="both"/>
        <w:rPr>
          <w:lang w:val="en-US"/>
        </w:rPr>
      </w:pPr>
      <w:r w:rsidRPr="006B00F1">
        <w:rPr>
          <w:lang w:val="en-US"/>
        </w:rPr>
        <w:t>-</w:t>
      </w:r>
      <w:r w:rsidRPr="006B00F1">
        <w:rPr>
          <w:lang w:val="en-US"/>
        </w:rPr>
        <w:tab/>
      </w:r>
      <w:proofErr w:type="gramStart"/>
      <w:r w:rsidR="005D1E3F" w:rsidRPr="006B00F1">
        <w:rPr>
          <w:lang w:val="en-US"/>
        </w:rPr>
        <w:t>to</w:t>
      </w:r>
      <w:proofErr w:type="gramEnd"/>
      <w:r w:rsidR="005D1E3F" w:rsidRPr="006B00F1">
        <w:rPr>
          <w:lang w:val="en-US"/>
        </w:rPr>
        <w:t xml:space="preserve"> analyze the different thickness of soil layers (overburden, gravel, presence of permafrost, clay, etc.).</w:t>
      </w:r>
    </w:p>
    <w:p w:rsidR="005F691B" w:rsidRPr="006B00F1" w:rsidRDefault="005D1E3F" w:rsidP="005F691B">
      <w:pPr>
        <w:jc w:val="both"/>
        <w:rPr>
          <w:lang w:val="en-US"/>
        </w:rPr>
      </w:pPr>
      <w:r w:rsidRPr="006B00F1">
        <w:rPr>
          <w:lang w:val="en-US"/>
        </w:rPr>
        <w:t xml:space="preserve">- </w:t>
      </w:r>
      <w:r w:rsidR="005F691B" w:rsidRPr="006B00F1">
        <w:rPr>
          <w:lang w:val="en-US"/>
        </w:rPr>
        <w:tab/>
      </w:r>
      <w:proofErr w:type="gramStart"/>
      <w:r w:rsidRPr="006B00F1">
        <w:rPr>
          <w:lang w:val="en-US"/>
        </w:rPr>
        <w:t>to</w:t>
      </w:r>
      <w:proofErr w:type="gramEnd"/>
      <w:r w:rsidRPr="006B00F1">
        <w:rPr>
          <w:lang w:val="en-US"/>
        </w:rPr>
        <w:t xml:space="preserve"> evaluate t</w:t>
      </w:r>
      <w:r w:rsidR="005F691B" w:rsidRPr="006B00F1">
        <w:rPr>
          <w:lang w:val="en-US"/>
        </w:rPr>
        <w:t xml:space="preserve">he </w:t>
      </w:r>
      <w:r w:rsidRPr="006B00F1">
        <w:rPr>
          <w:lang w:val="en-US"/>
        </w:rPr>
        <w:t xml:space="preserve">consistence of </w:t>
      </w:r>
      <w:r w:rsidR="005F691B" w:rsidRPr="006B00F1">
        <w:rPr>
          <w:lang w:val="en-US"/>
        </w:rPr>
        <w:t xml:space="preserve">the Quaternary deposits  along the </w:t>
      </w:r>
      <w:r w:rsidRPr="006B00F1">
        <w:rPr>
          <w:lang w:val="en-US"/>
        </w:rPr>
        <w:t xml:space="preserve">different analyzed </w:t>
      </w:r>
      <w:r w:rsidR="005F691B" w:rsidRPr="006B00F1">
        <w:rPr>
          <w:lang w:val="en-US"/>
        </w:rPr>
        <w:t>cross-section</w:t>
      </w:r>
      <w:r w:rsidRPr="006B00F1">
        <w:rPr>
          <w:lang w:val="en-US"/>
        </w:rPr>
        <w:t>s.</w:t>
      </w:r>
      <w:r w:rsidR="005F691B" w:rsidRPr="006B00F1">
        <w:rPr>
          <w:lang w:val="en-US"/>
        </w:rPr>
        <w:t xml:space="preserve"> </w:t>
      </w:r>
    </w:p>
    <w:p w:rsidR="005D1E3F" w:rsidRPr="006B00F1" w:rsidRDefault="005D1E3F" w:rsidP="005F691B">
      <w:pPr>
        <w:jc w:val="both"/>
        <w:rPr>
          <w:lang w:val="en-US"/>
        </w:rPr>
      </w:pPr>
    </w:p>
    <w:p w:rsidR="005D1E3F" w:rsidRPr="006B00F1" w:rsidRDefault="005D1E3F" w:rsidP="005F691B">
      <w:pPr>
        <w:jc w:val="both"/>
        <w:rPr>
          <w:lang w:val="en-US"/>
        </w:rPr>
      </w:pPr>
      <w:r w:rsidRPr="006B00F1">
        <w:rPr>
          <w:lang w:val="en-US"/>
        </w:rPr>
        <w:t xml:space="preserve">The results of this geophysical survey are fully described in this report. </w:t>
      </w:r>
    </w:p>
    <w:p w:rsidR="005D1E3F" w:rsidRPr="006B00F1" w:rsidRDefault="005D1E3F" w:rsidP="005F691B">
      <w:pPr>
        <w:jc w:val="both"/>
        <w:rPr>
          <w:lang w:val="en-US"/>
        </w:rPr>
      </w:pPr>
    </w:p>
    <w:p w:rsidR="00711408" w:rsidRPr="006B00F1" w:rsidRDefault="005D1E3F" w:rsidP="005F691B">
      <w:pPr>
        <w:jc w:val="both"/>
        <w:rPr>
          <w:lang w:val="en-US"/>
        </w:rPr>
      </w:pPr>
      <w:r w:rsidRPr="006B00F1">
        <w:rPr>
          <w:lang w:val="en-US"/>
        </w:rPr>
        <w:t xml:space="preserve">After conducting the geophysical survey, </w:t>
      </w:r>
      <w:r w:rsidR="00711408" w:rsidRPr="006B00F1">
        <w:rPr>
          <w:lang w:val="en-US"/>
        </w:rPr>
        <w:t>two test pits have been excavated along two different lines, in order to confirm the results derived by the geophysical/geological interpretation of Mr. Logutov. Both the pits confirmed the accuracy of the observations.</w:t>
      </w:r>
    </w:p>
    <w:p w:rsidR="00711408" w:rsidRPr="006B00F1" w:rsidRDefault="00711408" w:rsidP="005F691B">
      <w:pPr>
        <w:jc w:val="both"/>
        <w:rPr>
          <w:lang w:val="en-US"/>
        </w:rPr>
      </w:pPr>
      <w:r w:rsidRPr="006B00F1">
        <w:rPr>
          <w:lang w:val="en-US"/>
        </w:rPr>
        <w:t xml:space="preserve">During the sampling campaign performed by panning on site the gravel extracted from the pits, fine gold has been found and recovered. </w:t>
      </w:r>
    </w:p>
    <w:p w:rsidR="0032120C" w:rsidRPr="006B00F1" w:rsidRDefault="00711408" w:rsidP="005F691B">
      <w:pPr>
        <w:jc w:val="both"/>
        <w:rPr>
          <w:lang w:val="en-US"/>
        </w:rPr>
      </w:pPr>
      <w:r w:rsidRPr="006B00F1">
        <w:rPr>
          <w:lang w:val="en-US"/>
        </w:rPr>
        <w:t>The good results obtained during this preliminary exploration campaign of 2015-16, are encouraging to plan a more extensive bulk-testing campaign to be conducted here at Fox Property during the next mining season (2017).</w:t>
      </w:r>
    </w:p>
    <w:p w:rsidR="00711408" w:rsidRDefault="00711408" w:rsidP="005F691B">
      <w:pPr>
        <w:jc w:val="both"/>
        <w:rPr>
          <w:b/>
          <w:lang w:val="en-US"/>
        </w:rPr>
      </w:pPr>
    </w:p>
    <w:p w:rsidR="00711408" w:rsidRDefault="00711408" w:rsidP="005F691B">
      <w:pPr>
        <w:jc w:val="both"/>
        <w:rPr>
          <w:b/>
          <w:lang w:val="en-US"/>
        </w:rPr>
      </w:pPr>
      <w:r>
        <w:rPr>
          <w:b/>
          <w:lang w:val="en-US"/>
        </w:rPr>
        <w:t>Boris Logutov, geophysicist/geologist</w:t>
      </w:r>
    </w:p>
    <w:p w:rsidR="00711408" w:rsidRDefault="00711408" w:rsidP="005F691B">
      <w:pPr>
        <w:jc w:val="both"/>
        <w:rPr>
          <w:b/>
          <w:lang w:val="en-US"/>
        </w:rPr>
      </w:pPr>
      <w:proofErr w:type="gramStart"/>
      <w:r>
        <w:rPr>
          <w:b/>
          <w:lang w:val="en-US"/>
        </w:rPr>
        <w:t>President of 47129 Yukon Inc.</w:t>
      </w:r>
      <w:proofErr w:type="gramEnd"/>
    </w:p>
    <w:p w:rsidR="00711408" w:rsidRDefault="00711408" w:rsidP="005F691B">
      <w:pPr>
        <w:jc w:val="both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32120C" w:rsidRDefault="0032120C" w:rsidP="008E7787">
      <w:pPr>
        <w:jc w:val="center"/>
        <w:rPr>
          <w:b/>
          <w:lang w:val="en-US"/>
        </w:rPr>
      </w:pP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32120C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789C9D4" wp14:editId="1C1087D6">
            <wp:extent cx="4985468" cy="3318843"/>
            <wp:effectExtent l="0" t="0" r="5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8954" cy="3321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0A1" w:rsidRDefault="004070A1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drawing>
          <wp:inline distT="0" distB="0" distL="0" distR="0" wp14:anchorId="4137CA99" wp14:editId="14642FB8">
            <wp:extent cx="5017273" cy="334001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4844" cy="334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0A1" w:rsidRDefault="00F64168" w:rsidP="008E7787">
      <w:pPr>
        <w:jc w:val="center"/>
        <w:rPr>
          <w:rFonts w:ascii="Times New Roman" w:hAnsi="Times New Roman" w:cs="Times New Roman"/>
          <w:b/>
          <w:lang w:val="en-US"/>
        </w:rPr>
      </w:pPr>
      <w:r w:rsidRPr="00F64168">
        <w:rPr>
          <w:rFonts w:ascii="Times New Roman" w:hAnsi="Times New Roman" w:cs="Times New Roman"/>
          <w:b/>
          <w:lang w:val="en-CA"/>
        </w:rPr>
        <w:t>Dec. 2015</w:t>
      </w: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2875B0B" wp14:editId="7DBC8D7C">
            <wp:extent cx="5049078" cy="3786939"/>
            <wp:effectExtent l="0" t="0" r="0" b="444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741" cy="3786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E69" w:rsidRDefault="00FD4E69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64168" w:rsidRDefault="00F64168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drawing>
          <wp:inline distT="0" distB="0" distL="0" distR="0" wp14:anchorId="458CBBBE" wp14:editId="430B3EDE">
            <wp:extent cx="5009990" cy="3757622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8566" cy="3756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168" w:rsidRPr="00F64168" w:rsidRDefault="00F64168" w:rsidP="00F64168">
      <w:pPr>
        <w:jc w:val="center"/>
        <w:rPr>
          <w:rFonts w:ascii="Times New Roman" w:hAnsi="Times New Roman" w:cs="Times New Roman"/>
          <w:b/>
          <w:lang w:val="en-CA"/>
        </w:rPr>
      </w:pPr>
      <w:r w:rsidRPr="00F64168">
        <w:rPr>
          <w:rFonts w:ascii="Times New Roman" w:hAnsi="Times New Roman" w:cs="Times New Roman"/>
          <w:b/>
          <w:lang w:val="en-CA"/>
        </w:rPr>
        <w:t>Aug. 2016</w:t>
      </w:r>
    </w:p>
    <w:p w:rsidR="00F64168" w:rsidRDefault="00F64168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4070A1" w:rsidRDefault="004070A1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1779222" wp14:editId="032DE0C5">
            <wp:extent cx="5072932" cy="3804830"/>
            <wp:effectExtent l="0" t="0" r="0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4714" cy="380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168" w:rsidRDefault="00F64168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0534A0" w:rsidRDefault="000534A0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drawing>
          <wp:inline distT="0" distB="0" distL="0" distR="0" wp14:anchorId="1214A4CF" wp14:editId="3D03585E">
            <wp:extent cx="5025224" cy="3769047"/>
            <wp:effectExtent l="0" t="0" r="4445" b="31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4682" cy="376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787" w:rsidRDefault="008E7787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0534A0" w:rsidRDefault="000534A0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461DD59" wp14:editId="797578F1">
            <wp:extent cx="4993419" cy="3745194"/>
            <wp:effectExtent l="0" t="0" r="0" b="82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9871" cy="374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4A0" w:rsidRDefault="000534A0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FB6BD6" w:rsidRDefault="000534A0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drawing>
          <wp:inline distT="0" distB="0" distL="0" distR="0" wp14:anchorId="2AADBF0C" wp14:editId="6686EED2">
            <wp:extent cx="5025224" cy="3769048"/>
            <wp:effectExtent l="0" t="0" r="4445" b="31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2070" cy="3766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787" w:rsidRDefault="008E7787" w:rsidP="008E7787">
      <w:pPr>
        <w:jc w:val="center"/>
        <w:rPr>
          <w:rFonts w:ascii="Times New Roman" w:hAnsi="Times New Roman" w:cs="Times New Roman"/>
          <w:b/>
          <w:lang w:val="en-US"/>
        </w:rPr>
      </w:pPr>
    </w:p>
    <w:p w:rsidR="008E7787" w:rsidRPr="005B4BE0" w:rsidRDefault="00FB6BD6" w:rsidP="008E7787">
      <w:pPr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184E8B8" wp14:editId="42E0D367">
            <wp:extent cx="5064981" cy="3798866"/>
            <wp:effectExtent l="0" t="0" r="254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9066" cy="379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787" w:rsidRDefault="008E7787" w:rsidP="004A1DFE">
      <w:pPr>
        <w:rPr>
          <w:rFonts w:ascii="Times New Roman" w:hAnsi="Times New Roman" w:cs="Times New Roman"/>
          <w:b/>
          <w:lang w:val="en-US"/>
        </w:rPr>
      </w:pPr>
    </w:p>
    <w:sectPr w:rsidR="008E77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23B1" w:rsidRDefault="000C23B1" w:rsidP="005F691B">
      <w:pPr>
        <w:spacing w:after="0" w:line="240" w:lineRule="auto"/>
      </w:pPr>
      <w:r>
        <w:separator/>
      </w:r>
    </w:p>
  </w:endnote>
  <w:endnote w:type="continuationSeparator" w:id="0">
    <w:p w:rsidR="000C23B1" w:rsidRDefault="000C23B1" w:rsidP="005F69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23B1" w:rsidRDefault="000C23B1" w:rsidP="005F691B">
      <w:pPr>
        <w:spacing w:after="0" w:line="240" w:lineRule="auto"/>
      </w:pPr>
      <w:r>
        <w:separator/>
      </w:r>
    </w:p>
  </w:footnote>
  <w:footnote w:type="continuationSeparator" w:id="0">
    <w:p w:rsidR="000C23B1" w:rsidRDefault="000C23B1" w:rsidP="005F69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A93A19"/>
    <w:multiLevelType w:val="hybridMultilevel"/>
    <w:tmpl w:val="8598A906"/>
    <w:lvl w:ilvl="0" w:tplc="BFE67434">
      <w:start w:val="1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222222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7787"/>
    <w:rsid w:val="0000040C"/>
    <w:rsid w:val="00000C3A"/>
    <w:rsid w:val="00000CF1"/>
    <w:rsid w:val="000033EC"/>
    <w:rsid w:val="0000347C"/>
    <w:rsid w:val="00004B4E"/>
    <w:rsid w:val="000051EB"/>
    <w:rsid w:val="00005773"/>
    <w:rsid w:val="0000579D"/>
    <w:rsid w:val="00005ED5"/>
    <w:rsid w:val="00007689"/>
    <w:rsid w:val="00007894"/>
    <w:rsid w:val="00010483"/>
    <w:rsid w:val="000108B7"/>
    <w:rsid w:val="00010A46"/>
    <w:rsid w:val="00011259"/>
    <w:rsid w:val="0001159C"/>
    <w:rsid w:val="00012871"/>
    <w:rsid w:val="0001355B"/>
    <w:rsid w:val="00014793"/>
    <w:rsid w:val="00014E62"/>
    <w:rsid w:val="00015A30"/>
    <w:rsid w:val="00016571"/>
    <w:rsid w:val="000168C2"/>
    <w:rsid w:val="00021829"/>
    <w:rsid w:val="000223C1"/>
    <w:rsid w:val="00023C43"/>
    <w:rsid w:val="00023F3E"/>
    <w:rsid w:val="00024448"/>
    <w:rsid w:val="000267B9"/>
    <w:rsid w:val="000301EC"/>
    <w:rsid w:val="00030A88"/>
    <w:rsid w:val="00030AA0"/>
    <w:rsid w:val="00030E50"/>
    <w:rsid w:val="000311AE"/>
    <w:rsid w:val="00031A38"/>
    <w:rsid w:val="00031E41"/>
    <w:rsid w:val="000320F5"/>
    <w:rsid w:val="000328AE"/>
    <w:rsid w:val="00032C07"/>
    <w:rsid w:val="000337A2"/>
    <w:rsid w:val="000344A6"/>
    <w:rsid w:val="00034C07"/>
    <w:rsid w:val="00034C94"/>
    <w:rsid w:val="00034FA9"/>
    <w:rsid w:val="00035158"/>
    <w:rsid w:val="000352A1"/>
    <w:rsid w:val="00035412"/>
    <w:rsid w:val="000370F4"/>
    <w:rsid w:val="000402A8"/>
    <w:rsid w:val="0004128E"/>
    <w:rsid w:val="00041740"/>
    <w:rsid w:val="000435EE"/>
    <w:rsid w:val="000456B8"/>
    <w:rsid w:val="00046282"/>
    <w:rsid w:val="00047E57"/>
    <w:rsid w:val="00050757"/>
    <w:rsid w:val="00050995"/>
    <w:rsid w:val="00050E18"/>
    <w:rsid w:val="0005115D"/>
    <w:rsid w:val="00051642"/>
    <w:rsid w:val="00051F0A"/>
    <w:rsid w:val="00052D27"/>
    <w:rsid w:val="00052E84"/>
    <w:rsid w:val="000534A0"/>
    <w:rsid w:val="00054993"/>
    <w:rsid w:val="00055053"/>
    <w:rsid w:val="00055A3B"/>
    <w:rsid w:val="0005674A"/>
    <w:rsid w:val="00056D3C"/>
    <w:rsid w:val="00056E91"/>
    <w:rsid w:val="0006050E"/>
    <w:rsid w:val="000607E0"/>
    <w:rsid w:val="00061151"/>
    <w:rsid w:val="000619A4"/>
    <w:rsid w:val="00061AD9"/>
    <w:rsid w:val="0006290C"/>
    <w:rsid w:val="000632C5"/>
    <w:rsid w:val="000639B4"/>
    <w:rsid w:val="00064A75"/>
    <w:rsid w:val="00064D3F"/>
    <w:rsid w:val="0006503E"/>
    <w:rsid w:val="00065382"/>
    <w:rsid w:val="000655B2"/>
    <w:rsid w:val="00066764"/>
    <w:rsid w:val="00066B0E"/>
    <w:rsid w:val="00067AB0"/>
    <w:rsid w:val="00067ED9"/>
    <w:rsid w:val="00070441"/>
    <w:rsid w:val="00070C12"/>
    <w:rsid w:val="00070D09"/>
    <w:rsid w:val="00070E1B"/>
    <w:rsid w:val="00071199"/>
    <w:rsid w:val="00071B52"/>
    <w:rsid w:val="00071B69"/>
    <w:rsid w:val="00071CA7"/>
    <w:rsid w:val="00072179"/>
    <w:rsid w:val="000721C2"/>
    <w:rsid w:val="0007321A"/>
    <w:rsid w:val="000733FE"/>
    <w:rsid w:val="000735A7"/>
    <w:rsid w:val="00073844"/>
    <w:rsid w:val="00073EBA"/>
    <w:rsid w:val="0007489E"/>
    <w:rsid w:val="000748B6"/>
    <w:rsid w:val="000754D0"/>
    <w:rsid w:val="0008090E"/>
    <w:rsid w:val="000809D5"/>
    <w:rsid w:val="0008124A"/>
    <w:rsid w:val="00081A69"/>
    <w:rsid w:val="0008271A"/>
    <w:rsid w:val="00086843"/>
    <w:rsid w:val="00087B68"/>
    <w:rsid w:val="00087B77"/>
    <w:rsid w:val="00087C8A"/>
    <w:rsid w:val="00090190"/>
    <w:rsid w:val="00090480"/>
    <w:rsid w:val="000905BD"/>
    <w:rsid w:val="0009068B"/>
    <w:rsid w:val="0009071D"/>
    <w:rsid w:val="00096A14"/>
    <w:rsid w:val="0009798D"/>
    <w:rsid w:val="00097E4D"/>
    <w:rsid w:val="000A1677"/>
    <w:rsid w:val="000A1B2D"/>
    <w:rsid w:val="000A1DFE"/>
    <w:rsid w:val="000A2B64"/>
    <w:rsid w:val="000A3238"/>
    <w:rsid w:val="000A3394"/>
    <w:rsid w:val="000A5A51"/>
    <w:rsid w:val="000A656C"/>
    <w:rsid w:val="000A67A1"/>
    <w:rsid w:val="000A7AAE"/>
    <w:rsid w:val="000B013E"/>
    <w:rsid w:val="000B243F"/>
    <w:rsid w:val="000B3BE4"/>
    <w:rsid w:val="000B40FB"/>
    <w:rsid w:val="000B4701"/>
    <w:rsid w:val="000B485D"/>
    <w:rsid w:val="000B507D"/>
    <w:rsid w:val="000B583B"/>
    <w:rsid w:val="000B58C9"/>
    <w:rsid w:val="000B58E1"/>
    <w:rsid w:val="000B6035"/>
    <w:rsid w:val="000C000F"/>
    <w:rsid w:val="000C1702"/>
    <w:rsid w:val="000C1872"/>
    <w:rsid w:val="000C1C3E"/>
    <w:rsid w:val="000C1CAC"/>
    <w:rsid w:val="000C23B1"/>
    <w:rsid w:val="000C251C"/>
    <w:rsid w:val="000C2EEA"/>
    <w:rsid w:val="000C3996"/>
    <w:rsid w:val="000C47D5"/>
    <w:rsid w:val="000C49EE"/>
    <w:rsid w:val="000C51F1"/>
    <w:rsid w:val="000C559C"/>
    <w:rsid w:val="000C68A3"/>
    <w:rsid w:val="000C7317"/>
    <w:rsid w:val="000D04D3"/>
    <w:rsid w:val="000D0541"/>
    <w:rsid w:val="000D12AC"/>
    <w:rsid w:val="000D19CA"/>
    <w:rsid w:val="000D2033"/>
    <w:rsid w:val="000D2D89"/>
    <w:rsid w:val="000D3274"/>
    <w:rsid w:val="000D38D9"/>
    <w:rsid w:val="000D3B03"/>
    <w:rsid w:val="000D415F"/>
    <w:rsid w:val="000D50BF"/>
    <w:rsid w:val="000D5248"/>
    <w:rsid w:val="000E28E2"/>
    <w:rsid w:val="000E2ACF"/>
    <w:rsid w:val="000E4EC9"/>
    <w:rsid w:val="000E5691"/>
    <w:rsid w:val="000E58CB"/>
    <w:rsid w:val="000E6C98"/>
    <w:rsid w:val="000E7CCC"/>
    <w:rsid w:val="000F0039"/>
    <w:rsid w:val="000F0673"/>
    <w:rsid w:val="000F11F1"/>
    <w:rsid w:val="000F19FF"/>
    <w:rsid w:val="000F23C3"/>
    <w:rsid w:val="000F336B"/>
    <w:rsid w:val="000F35BF"/>
    <w:rsid w:val="000F3A03"/>
    <w:rsid w:val="000F446E"/>
    <w:rsid w:val="000F569E"/>
    <w:rsid w:val="000F5C0E"/>
    <w:rsid w:val="000F5F2F"/>
    <w:rsid w:val="000F5F9E"/>
    <w:rsid w:val="000F653F"/>
    <w:rsid w:val="000F6A1B"/>
    <w:rsid w:val="001016A5"/>
    <w:rsid w:val="00101E62"/>
    <w:rsid w:val="001022E0"/>
    <w:rsid w:val="001026AC"/>
    <w:rsid w:val="00102C62"/>
    <w:rsid w:val="001054F5"/>
    <w:rsid w:val="001067FC"/>
    <w:rsid w:val="001073FD"/>
    <w:rsid w:val="00107698"/>
    <w:rsid w:val="00107888"/>
    <w:rsid w:val="001079EF"/>
    <w:rsid w:val="00111680"/>
    <w:rsid w:val="00111DBD"/>
    <w:rsid w:val="00112145"/>
    <w:rsid w:val="00112CD0"/>
    <w:rsid w:val="00114444"/>
    <w:rsid w:val="00115F7D"/>
    <w:rsid w:val="001176CA"/>
    <w:rsid w:val="00117B11"/>
    <w:rsid w:val="001224C0"/>
    <w:rsid w:val="001229D1"/>
    <w:rsid w:val="0012344A"/>
    <w:rsid w:val="00123CF4"/>
    <w:rsid w:val="001272A3"/>
    <w:rsid w:val="00127EA3"/>
    <w:rsid w:val="001301BE"/>
    <w:rsid w:val="001304B1"/>
    <w:rsid w:val="00132374"/>
    <w:rsid w:val="0013422C"/>
    <w:rsid w:val="00135187"/>
    <w:rsid w:val="001353AF"/>
    <w:rsid w:val="00135C0D"/>
    <w:rsid w:val="001361C6"/>
    <w:rsid w:val="00136207"/>
    <w:rsid w:val="00136236"/>
    <w:rsid w:val="00136614"/>
    <w:rsid w:val="00140867"/>
    <w:rsid w:val="0014204F"/>
    <w:rsid w:val="00144955"/>
    <w:rsid w:val="00144CC0"/>
    <w:rsid w:val="0014504D"/>
    <w:rsid w:val="0014694C"/>
    <w:rsid w:val="00147113"/>
    <w:rsid w:val="001478CD"/>
    <w:rsid w:val="00150095"/>
    <w:rsid w:val="0015086D"/>
    <w:rsid w:val="001517CA"/>
    <w:rsid w:val="00152C35"/>
    <w:rsid w:val="001535A4"/>
    <w:rsid w:val="001544FF"/>
    <w:rsid w:val="001547D8"/>
    <w:rsid w:val="00155B3D"/>
    <w:rsid w:val="001560FF"/>
    <w:rsid w:val="0015643C"/>
    <w:rsid w:val="00156685"/>
    <w:rsid w:val="001607D3"/>
    <w:rsid w:val="00161022"/>
    <w:rsid w:val="0016143F"/>
    <w:rsid w:val="00162BDF"/>
    <w:rsid w:val="00164927"/>
    <w:rsid w:val="00165725"/>
    <w:rsid w:val="001659F1"/>
    <w:rsid w:val="00165FF5"/>
    <w:rsid w:val="0016708A"/>
    <w:rsid w:val="00167BCF"/>
    <w:rsid w:val="00170E43"/>
    <w:rsid w:val="00171EF8"/>
    <w:rsid w:val="00172484"/>
    <w:rsid w:val="00172A4F"/>
    <w:rsid w:val="00172D26"/>
    <w:rsid w:val="00175D0E"/>
    <w:rsid w:val="00175F39"/>
    <w:rsid w:val="001761E8"/>
    <w:rsid w:val="0017628D"/>
    <w:rsid w:val="00176C3E"/>
    <w:rsid w:val="001821D6"/>
    <w:rsid w:val="00183C3B"/>
    <w:rsid w:val="001849FC"/>
    <w:rsid w:val="00185BFB"/>
    <w:rsid w:val="0018611D"/>
    <w:rsid w:val="00187EA9"/>
    <w:rsid w:val="00187FAF"/>
    <w:rsid w:val="00190561"/>
    <w:rsid w:val="0019071C"/>
    <w:rsid w:val="00191BCD"/>
    <w:rsid w:val="00191D6E"/>
    <w:rsid w:val="00193F74"/>
    <w:rsid w:val="001945B3"/>
    <w:rsid w:val="001957FE"/>
    <w:rsid w:val="00195B80"/>
    <w:rsid w:val="0019615B"/>
    <w:rsid w:val="00196DAB"/>
    <w:rsid w:val="00197329"/>
    <w:rsid w:val="00197E28"/>
    <w:rsid w:val="001A0A55"/>
    <w:rsid w:val="001A0B98"/>
    <w:rsid w:val="001A1286"/>
    <w:rsid w:val="001A158F"/>
    <w:rsid w:val="001A3A04"/>
    <w:rsid w:val="001A3B9B"/>
    <w:rsid w:val="001A3D77"/>
    <w:rsid w:val="001A3E54"/>
    <w:rsid w:val="001A410D"/>
    <w:rsid w:val="001A4DD0"/>
    <w:rsid w:val="001A56EF"/>
    <w:rsid w:val="001A658A"/>
    <w:rsid w:val="001A7262"/>
    <w:rsid w:val="001A7583"/>
    <w:rsid w:val="001A76EC"/>
    <w:rsid w:val="001B136B"/>
    <w:rsid w:val="001B14C5"/>
    <w:rsid w:val="001B1710"/>
    <w:rsid w:val="001B2A11"/>
    <w:rsid w:val="001B364A"/>
    <w:rsid w:val="001B3C38"/>
    <w:rsid w:val="001B5004"/>
    <w:rsid w:val="001B6A67"/>
    <w:rsid w:val="001B6F10"/>
    <w:rsid w:val="001B77E6"/>
    <w:rsid w:val="001B7FB9"/>
    <w:rsid w:val="001C18C5"/>
    <w:rsid w:val="001C2D2D"/>
    <w:rsid w:val="001C302E"/>
    <w:rsid w:val="001C3B12"/>
    <w:rsid w:val="001C4407"/>
    <w:rsid w:val="001C5580"/>
    <w:rsid w:val="001C5668"/>
    <w:rsid w:val="001C5DFA"/>
    <w:rsid w:val="001C6593"/>
    <w:rsid w:val="001C6E8C"/>
    <w:rsid w:val="001C71E7"/>
    <w:rsid w:val="001C7E82"/>
    <w:rsid w:val="001D085C"/>
    <w:rsid w:val="001D29E8"/>
    <w:rsid w:val="001D3C04"/>
    <w:rsid w:val="001D3C67"/>
    <w:rsid w:val="001D413E"/>
    <w:rsid w:val="001D4A2E"/>
    <w:rsid w:val="001D4E94"/>
    <w:rsid w:val="001D56D4"/>
    <w:rsid w:val="001D578A"/>
    <w:rsid w:val="001D75F1"/>
    <w:rsid w:val="001D79B0"/>
    <w:rsid w:val="001E4BE4"/>
    <w:rsid w:val="001E53C0"/>
    <w:rsid w:val="001E60EE"/>
    <w:rsid w:val="001E6E2A"/>
    <w:rsid w:val="001E7F75"/>
    <w:rsid w:val="001E7F93"/>
    <w:rsid w:val="001F0165"/>
    <w:rsid w:val="001F0A7E"/>
    <w:rsid w:val="001F101B"/>
    <w:rsid w:val="001F1F65"/>
    <w:rsid w:val="001F2559"/>
    <w:rsid w:val="001F288F"/>
    <w:rsid w:val="001F2D76"/>
    <w:rsid w:val="001F32F0"/>
    <w:rsid w:val="001F3838"/>
    <w:rsid w:val="001F3B8A"/>
    <w:rsid w:val="001F3E4A"/>
    <w:rsid w:val="001F4E61"/>
    <w:rsid w:val="001F6D98"/>
    <w:rsid w:val="001F6F9C"/>
    <w:rsid w:val="001F7021"/>
    <w:rsid w:val="001F784E"/>
    <w:rsid w:val="0020003E"/>
    <w:rsid w:val="0020030D"/>
    <w:rsid w:val="00201793"/>
    <w:rsid w:val="00201ADF"/>
    <w:rsid w:val="002023C4"/>
    <w:rsid w:val="00203077"/>
    <w:rsid w:val="00203676"/>
    <w:rsid w:val="002036E2"/>
    <w:rsid w:val="00204767"/>
    <w:rsid w:val="00204802"/>
    <w:rsid w:val="0020495E"/>
    <w:rsid w:val="00204AAA"/>
    <w:rsid w:val="0020542A"/>
    <w:rsid w:val="00206B17"/>
    <w:rsid w:val="00206F33"/>
    <w:rsid w:val="0021060B"/>
    <w:rsid w:val="002137E5"/>
    <w:rsid w:val="00213AF3"/>
    <w:rsid w:val="00215A28"/>
    <w:rsid w:val="00215B48"/>
    <w:rsid w:val="002165A5"/>
    <w:rsid w:val="00217590"/>
    <w:rsid w:val="002201A2"/>
    <w:rsid w:val="00220479"/>
    <w:rsid w:val="00220889"/>
    <w:rsid w:val="00221FF1"/>
    <w:rsid w:val="002248BC"/>
    <w:rsid w:val="00224F89"/>
    <w:rsid w:val="00226260"/>
    <w:rsid w:val="0022628E"/>
    <w:rsid w:val="00227734"/>
    <w:rsid w:val="00227CEF"/>
    <w:rsid w:val="00231DBF"/>
    <w:rsid w:val="0023478D"/>
    <w:rsid w:val="00234D8D"/>
    <w:rsid w:val="0023672E"/>
    <w:rsid w:val="00241ABC"/>
    <w:rsid w:val="00242464"/>
    <w:rsid w:val="0024466F"/>
    <w:rsid w:val="00244CCC"/>
    <w:rsid w:val="00244DB1"/>
    <w:rsid w:val="0024597E"/>
    <w:rsid w:val="00245BC8"/>
    <w:rsid w:val="00247188"/>
    <w:rsid w:val="00247656"/>
    <w:rsid w:val="00250629"/>
    <w:rsid w:val="0025083A"/>
    <w:rsid w:val="00250A92"/>
    <w:rsid w:val="00250F90"/>
    <w:rsid w:val="0025133C"/>
    <w:rsid w:val="00251A61"/>
    <w:rsid w:val="00253995"/>
    <w:rsid w:val="0025418C"/>
    <w:rsid w:val="00254209"/>
    <w:rsid w:val="00254267"/>
    <w:rsid w:val="002547E2"/>
    <w:rsid w:val="00254B42"/>
    <w:rsid w:val="00254C75"/>
    <w:rsid w:val="00254E1A"/>
    <w:rsid w:val="0025512B"/>
    <w:rsid w:val="00255E32"/>
    <w:rsid w:val="002563E1"/>
    <w:rsid w:val="00256920"/>
    <w:rsid w:val="00256EC9"/>
    <w:rsid w:val="00260D9A"/>
    <w:rsid w:val="0026117C"/>
    <w:rsid w:val="002617CA"/>
    <w:rsid w:val="00261C3E"/>
    <w:rsid w:val="00261E21"/>
    <w:rsid w:val="00262C71"/>
    <w:rsid w:val="00263637"/>
    <w:rsid w:val="00265032"/>
    <w:rsid w:val="0026592A"/>
    <w:rsid w:val="00266207"/>
    <w:rsid w:val="00266C32"/>
    <w:rsid w:val="002672A5"/>
    <w:rsid w:val="0026732C"/>
    <w:rsid w:val="00267DDE"/>
    <w:rsid w:val="0027165B"/>
    <w:rsid w:val="00271802"/>
    <w:rsid w:val="00272482"/>
    <w:rsid w:val="002724A4"/>
    <w:rsid w:val="002741DA"/>
    <w:rsid w:val="0027465C"/>
    <w:rsid w:val="00275A4B"/>
    <w:rsid w:val="00275BF7"/>
    <w:rsid w:val="00276A89"/>
    <w:rsid w:val="00277102"/>
    <w:rsid w:val="0028039F"/>
    <w:rsid w:val="002805D7"/>
    <w:rsid w:val="0028062F"/>
    <w:rsid w:val="00280EBF"/>
    <w:rsid w:val="00281165"/>
    <w:rsid w:val="00281E2F"/>
    <w:rsid w:val="00282005"/>
    <w:rsid w:val="00282351"/>
    <w:rsid w:val="0028280A"/>
    <w:rsid w:val="00282F4B"/>
    <w:rsid w:val="00283458"/>
    <w:rsid w:val="00283878"/>
    <w:rsid w:val="00284788"/>
    <w:rsid w:val="002848F6"/>
    <w:rsid w:val="002857B6"/>
    <w:rsid w:val="00285B4C"/>
    <w:rsid w:val="00285C93"/>
    <w:rsid w:val="002865C5"/>
    <w:rsid w:val="002874AC"/>
    <w:rsid w:val="00287A12"/>
    <w:rsid w:val="00287C55"/>
    <w:rsid w:val="002903BB"/>
    <w:rsid w:val="002913E0"/>
    <w:rsid w:val="002929B1"/>
    <w:rsid w:val="00293115"/>
    <w:rsid w:val="0029375C"/>
    <w:rsid w:val="00293A75"/>
    <w:rsid w:val="0029478D"/>
    <w:rsid w:val="00294A86"/>
    <w:rsid w:val="0029503B"/>
    <w:rsid w:val="0029517E"/>
    <w:rsid w:val="00295A76"/>
    <w:rsid w:val="0029678E"/>
    <w:rsid w:val="002A07C4"/>
    <w:rsid w:val="002A17BC"/>
    <w:rsid w:val="002A2990"/>
    <w:rsid w:val="002A2A41"/>
    <w:rsid w:val="002A346A"/>
    <w:rsid w:val="002A46D4"/>
    <w:rsid w:val="002A4CD6"/>
    <w:rsid w:val="002A4E36"/>
    <w:rsid w:val="002A5598"/>
    <w:rsid w:val="002A587D"/>
    <w:rsid w:val="002A5B97"/>
    <w:rsid w:val="002A69BB"/>
    <w:rsid w:val="002A737E"/>
    <w:rsid w:val="002B0000"/>
    <w:rsid w:val="002B06DF"/>
    <w:rsid w:val="002B152B"/>
    <w:rsid w:val="002B2931"/>
    <w:rsid w:val="002B2D61"/>
    <w:rsid w:val="002B51E4"/>
    <w:rsid w:val="002B60A6"/>
    <w:rsid w:val="002B7181"/>
    <w:rsid w:val="002B7F5E"/>
    <w:rsid w:val="002C06EB"/>
    <w:rsid w:val="002C0EB4"/>
    <w:rsid w:val="002C1DBC"/>
    <w:rsid w:val="002C37C0"/>
    <w:rsid w:val="002C4E86"/>
    <w:rsid w:val="002C6BC3"/>
    <w:rsid w:val="002C70B0"/>
    <w:rsid w:val="002C7746"/>
    <w:rsid w:val="002C7E72"/>
    <w:rsid w:val="002D0731"/>
    <w:rsid w:val="002D0CE3"/>
    <w:rsid w:val="002D1BD3"/>
    <w:rsid w:val="002D3F65"/>
    <w:rsid w:val="002D456C"/>
    <w:rsid w:val="002D4FE8"/>
    <w:rsid w:val="002D5E87"/>
    <w:rsid w:val="002D65A5"/>
    <w:rsid w:val="002D6D3A"/>
    <w:rsid w:val="002D6D7C"/>
    <w:rsid w:val="002E0333"/>
    <w:rsid w:val="002E0698"/>
    <w:rsid w:val="002E086E"/>
    <w:rsid w:val="002E0B5E"/>
    <w:rsid w:val="002E15DB"/>
    <w:rsid w:val="002E1A24"/>
    <w:rsid w:val="002E2565"/>
    <w:rsid w:val="002E2DB8"/>
    <w:rsid w:val="002E4208"/>
    <w:rsid w:val="002E4561"/>
    <w:rsid w:val="002E4A2E"/>
    <w:rsid w:val="002E4B33"/>
    <w:rsid w:val="002E4B5F"/>
    <w:rsid w:val="002E58B7"/>
    <w:rsid w:val="002E6C3C"/>
    <w:rsid w:val="002E784E"/>
    <w:rsid w:val="002E7B99"/>
    <w:rsid w:val="002F00C6"/>
    <w:rsid w:val="002F03C5"/>
    <w:rsid w:val="002F1AE2"/>
    <w:rsid w:val="002F1D13"/>
    <w:rsid w:val="002F229B"/>
    <w:rsid w:val="002F3882"/>
    <w:rsid w:val="002F4BC3"/>
    <w:rsid w:val="002F6F8D"/>
    <w:rsid w:val="002F7451"/>
    <w:rsid w:val="002F7A19"/>
    <w:rsid w:val="002F7AF6"/>
    <w:rsid w:val="00300660"/>
    <w:rsid w:val="00301430"/>
    <w:rsid w:val="0030235D"/>
    <w:rsid w:val="003025AC"/>
    <w:rsid w:val="00305D5E"/>
    <w:rsid w:val="00306569"/>
    <w:rsid w:val="00306C71"/>
    <w:rsid w:val="00306CAF"/>
    <w:rsid w:val="003070B5"/>
    <w:rsid w:val="0031146E"/>
    <w:rsid w:val="00311576"/>
    <w:rsid w:val="003125F8"/>
    <w:rsid w:val="00316346"/>
    <w:rsid w:val="003167FB"/>
    <w:rsid w:val="0032087A"/>
    <w:rsid w:val="0032120C"/>
    <w:rsid w:val="00321DA4"/>
    <w:rsid w:val="00321DE4"/>
    <w:rsid w:val="00321F23"/>
    <w:rsid w:val="00324378"/>
    <w:rsid w:val="003246D3"/>
    <w:rsid w:val="00330F88"/>
    <w:rsid w:val="00330F8C"/>
    <w:rsid w:val="00331268"/>
    <w:rsid w:val="0033162A"/>
    <w:rsid w:val="00332049"/>
    <w:rsid w:val="00332267"/>
    <w:rsid w:val="00334745"/>
    <w:rsid w:val="0033487D"/>
    <w:rsid w:val="00334D5A"/>
    <w:rsid w:val="0033582E"/>
    <w:rsid w:val="003361BC"/>
    <w:rsid w:val="003367BE"/>
    <w:rsid w:val="00336F1E"/>
    <w:rsid w:val="003410AA"/>
    <w:rsid w:val="00341117"/>
    <w:rsid w:val="003414A7"/>
    <w:rsid w:val="003429EF"/>
    <w:rsid w:val="0034347E"/>
    <w:rsid w:val="00344AAE"/>
    <w:rsid w:val="00345549"/>
    <w:rsid w:val="00346558"/>
    <w:rsid w:val="00346951"/>
    <w:rsid w:val="00350503"/>
    <w:rsid w:val="00351724"/>
    <w:rsid w:val="00351CF6"/>
    <w:rsid w:val="0035557C"/>
    <w:rsid w:val="00356033"/>
    <w:rsid w:val="00356FD0"/>
    <w:rsid w:val="003575E0"/>
    <w:rsid w:val="00357AAB"/>
    <w:rsid w:val="00357D34"/>
    <w:rsid w:val="00357E82"/>
    <w:rsid w:val="00357F34"/>
    <w:rsid w:val="003601B6"/>
    <w:rsid w:val="00360458"/>
    <w:rsid w:val="00361345"/>
    <w:rsid w:val="00361439"/>
    <w:rsid w:val="003615DD"/>
    <w:rsid w:val="0036206C"/>
    <w:rsid w:val="003632D2"/>
    <w:rsid w:val="00363712"/>
    <w:rsid w:val="00363989"/>
    <w:rsid w:val="0036473E"/>
    <w:rsid w:val="00365147"/>
    <w:rsid w:val="00365A84"/>
    <w:rsid w:val="00366926"/>
    <w:rsid w:val="003712F3"/>
    <w:rsid w:val="003717A7"/>
    <w:rsid w:val="00371F17"/>
    <w:rsid w:val="0037273C"/>
    <w:rsid w:val="0037545E"/>
    <w:rsid w:val="00375B8C"/>
    <w:rsid w:val="00376662"/>
    <w:rsid w:val="0037742B"/>
    <w:rsid w:val="00377DF5"/>
    <w:rsid w:val="00380861"/>
    <w:rsid w:val="00381A89"/>
    <w:rsid w:val="00382093"/>
    <w:rsid w:val="00382CA4"/>
    <w:rsid w:val="00383E0C"/>
    <w:rsid w:val="00383F0B"/>
    <w:rsid w:val="00384184"/>
    <w:rsid w:val="0038471D"/>
    <w:rsid w:val="00384AED"/>
    <w:rsid w:val="00386A37"/>
    <w:rsid w:val="00387D87"/>
    <w:rsid w:val="00390202"/>
    <w:rsid w:val="0039070D"/>
    <w:rsid w:val="00390C0C"/>
    <w:rsid w:val="0039112C"/>
    <w:rsid w:val="003912BF"/>
    <w:rsid w:val="003912C9"/>
    <w:rsid w:val="00391A81"/>
    <w:rsid w:val="00391EC2"/>
    <w:rsid w:val="003926DD"/>
    <w:rsid w:val="00394121"/>
    <w:rsid w:val="00395707"/>
    <w:rsid w:val="00395E9D"/>
    <w:rsid w:val="00395EA4"/>
    <w:rsid w:val="0039610A"/>
    <w:rsid w:val="00396338"/>
    <w:rsid w:val="00397A8F"/>
    <w:rsid w:val="003A0172"/>
    <w:rsid w:val="003A0278"/>
    <w:rsid w:val="003A0755"/>
    <w:rsid w:val="003A26B2"/>
    <w:rsid w:val="003A27B1"/>
    <w:rsid w:val="003A2961"/>
    <w:rsid w:val="003A2C82"/>
    <w:rsid w:val="003A368A"/>
    <w:rsid w:val="003A3DD2"/>
    <w:rsid w:val="003A450F"/>
    <w:rsid w:val="003A4682"/>
    <w:rsid w:val="003A4EA6"/>
    <w:rsid w:val="003A507B"/>
    <w:rsid w:val="003A5143"/>
    <w:rsid w:val="003A6504"/>
    <w:rsid w:val="003A6DE9"/>
    <w:rsid w:val="003A725C"/>
    <w:rsid w:val="003B128C"/>
    <w:rsid w:val="003B1D78"/>
    <w:rsid w:val="003B29C6"/>
    <w:rsid w:val="003B39F4"/>
    <w:rsid w:val="003B3D4D"/>
    <w:rsid w:val="003B42E3"/>
    <w:rsid w:val="003B52E1"/>
    <w:rsid w:val="003B5396"/>
    <w:rsid w:val="003B5740"/>
    <w:rsid w:val="003B6404"/>
    <w:rsid w:val="003B6C3F"/>
    <w:rsid w:val="003B6EA0"/>
    <w:rsid w:val="003B795B"/>
    <w:rsid w:val="003B7965"/>
    <w:rsid w:val="003C008F"/>
    <w:rsid w:val="003C09E9"/>
    <w:rsid w:val="003C14B9"/>
    <w:rsid w:val="003C1CF3"/>
    <w:rsid w:val="003C225E"/>
    <w:rsid w:val="003C263C"/>
    <w:rsid w:val="003C27B8"/>
    <w:rsid w:val="003C2E02"/>
    <w:rsid w:val="003C30A5"/>
    <w:rsid w:val="003C30AD"/>
    <w:rsid w:val="003C32A3"/>
    <w:rsid w:val="003C6BB5"/>
    <w:rsid w:val="003C7536"/>
    <w:rsid w:val="003C7838"/>
    <w:rsid w:val="003C7B47"/>
    <w:rsid w:val="003D05C2"/>
    <w:rsid w:val="003D14E0"/>
    <w:rsid w:val="003D154F"/>
    <w:rsid w:val="003D15E6"/>
    <w:rsid w:val="003D16D2"/>
    <w:rsid w:val="003D24DE"/>
    <w:rsid w:val="003D2CB9"/>
    <w:rsid w:val="003D324C"/>
    <w:rsid w:val="003D34D7"/>
    <w:rsid w:val="003D3533"/>
    <w:rsid w:val="003D3686"/>
    <w:rsid w:val="003D5B82"/>
    <w:rsid w:val="003D6289"/>
    <w:rsid w:val="003D735D"/>
    <w:rsid w:val="003D7544"/>
    <w:rsid w:val="003D775E"/>
    <w:rsid w:val="003E04A9"/>
    <w:rsid w:val="003E052B"/>
    <w:rsid w:val="003E0B44"/>
    <w:rsid w:val="003E1D32"/>
    <w:rsid w:val="003E1E0C"/>
    <w:rsid w:val="003E261C"/>
    <w:rsid w:val="003E4B97"/>
    <w:rsid w:val="003E4DAA"/>
    <w:rsid w:val="003E4EB4"/>
    <w:rsid w:val="003E53BA"/>
    <w:rsid w:val="003E5E57"/>
    <w:rsid w:val="003E6150"/>
    <w:rsid w:val="003E6D10"/>
    <w:rsid w:val="003F273F"/>
    <w:rsid w:val="003F2CD6"/>
    <w:rsid w:val="003F4887"/>
    <w:rsid w:val="003F532C"/>
    <w:rsid w:val="003F54AF"/>
    <w:rsid w:val="003F5B56"/>
    <w:rsid w:val="003F5C6F"/>
    <w:rsid w:val="003F5ED6"/>
    <w:rsid w:val="00400222"/>
    <w:rsid w:val="00400656"/>
    <w:rsid w:val="00400CC1"/>
    <w:rsid w:val="0040113E"/>
    <w:rsid w:val="00401499"/>
    <w:rsid w:val="00401ACD"/>
    <w:rsid w:val="004020A5"/>
    <w:rsid w:val="00402E33"/>
    <w:rsid w:val="00402F8C"/>
    <w:rsid w:val="0040341B"/>
    <w:rsid w:val="00403A4B"/>
    <w:rsid w:val="0040424A"/>
    <w:rsid w:val="00405AC3"/>
    <w:rsid w:val="00405BA8"/>
    <w:rsid w:val="00406B02"/>
    <w:rsid w:val="004070A1"/>
    <w:rsid w:val="00411185"/>
    <w:rsid w:val="00411DDD"/>
    <w:rsid w:val="004123C9"/>
    <w:rsid w:val="004126C2"/>
    <w:rsid w:val="00412C00"/>
    <w:rsid w:val="004152F2"/>
    <w:rsid w:val="00415937"/>
    <w:rsid w:val="00417263"/>
    <w:rsid w:val="00420525"/>
    <w:rsid w:val="00420F36"/>
    <w:rsid w:val="00422022"/>
    <w:rsid w:val="004220EA"/>
    <w:rsid w:val="00423423"/>
    <w:rsid w:val="00423EFE"/>
    <w:rsid w:val="004240F5"/>
    <w:rsid w:val="004243F9"/>
    <w:rsid w:val="00425F3A"/>
    <w:rsid w:val="004302C5"/>
    <w:rsid w:val="004307F8"/>
    <w:rsid w:val="00431EC0"/>
    <w:rsid w:val="00432532"/>
    <w:rsid w:val="00432A86"/>
    <w:rsid w:val="00433B83"/>
    <w:rsid w:val="00433D2D"/>
    <w:rsid w:val="00435411"/>
    <w:rsid w:val="00435DC8"/>
    <w:rsid w:val="00435E46"/>
    <w:rsid w:val="00437AD1"/>
    <w:rsid w:val="00440592"/>
    <w:rsid w:val="0044116F"/>
    <w:rsid w:val="0044134D"/>
    <w:rsid w:val="00441CE1"/>
    <w:rsid w:val="00441E7B"/>
    <w:rsid w:val="004432DB"/>
    <w:rsid w:val="00443516"/>
    <w:rsid w:val="00443828"/>
    <w:rsid w:val="0044382A"/>
    <w:rsid w:val="0044393A"/>
    <w:rsid w:val="00443A41"/>
    <w:rsid w:val="00445359"/>
    <w:rsid w:val="0044585E"/>
    <w:rsid w:val="00445A03"/>
    <w:rsid w:val="00445D10"/>
    <w:rsid w:val="00445FC0"/>
    <w:rsid w:val="00446CF0"/>
    <w:rsid w:val="00446D88"/>
    <w:rsid w:val="00447030"/>
    <w:rsid w:val="00450CF3"/>
    <w:rsid w:val="00452C04"/>
    <w:rsid w:val="00452DD2"/>
    <w:rsid w:val="00452F18"/>
    <w:rsid w:val="0045351E"/>
    <w:rsid w:val="004539E3"/>
    <w:rsid w:val="00454C9D"/>
    <w:rsid w:val="00454CC8"/>
    <w:rsid w:val="004564A1"/>
    <w:rsid w:val="004566D3"/>
    <w:rsid w:val="004579C8"/>
    <w:rsid w:val="0046050B"/>
    <w:rsid w:val="0046070D"/>
    <w:rsid w:val="00461663"/>
    <w:rsid w:val="00462065"/>
    <w:rsid w:val="004638B3"/>
    <w:rsid w:val="0046415B"/>
    <w:rsid w:val="0046511D"/>
    <w:rsid w:val="0046538D"/>
    <w:rsid w:val="0046589A"/>
    <w:rsid w:val="00466404"/>
    <w:rsid w:val="00466830"/>
    <w:rsid w:val="00466E83"/>
    <w:rsid w:val="00466F5C"/>
    <w:rsid w:val="0046734F"/>
    <w:rsid w:val="00467919"/>
    <w:rsid w:val="0047008C"/>
    <w:rsid w:val="00471ABF"/>
    <w:rsid w:val="00471AFA"/>
    <w:rsid w:val="00472F8E"/>
    <w:rsid w:val="0047361B"/>
    <w:rsid w:val="0047384F"/>
    <w:rsid w:val="00473BEB"/>
    <w:rsid w:val="0047417D"/>
    <w:rsid w:val="0047506F"/>
    <w:rsid w:val="00475BE6"/>
    <w:rsid w:val="004808ED"/>
    <w:rsid w:val="0048123C"/>
    <w:rsid w:val="004813E2"/>
    <w:rsid w:val="00481D76"/>
    <w:rsid w:val="004823D9"/>
    <w:rsid w:val="004830A4"/>
    <w:rsid w:val="00483204"/>
    <w:rsid w:val="004839D3"/>
    <w:rsid w:val="00483E6B"/>
    <w:rsid w:val="004841DE"/>
    <w:rsid w:val="004843CC"/>
    <w:rsid w:val="00484DA4"/>
    <w:rsid w:val="004854A9"/>
    <w:rsid w:val="0048601D"/>
    <w:rsid w:val="0049057A"/>
    <w:rsid w:val="004909DB"/>
    <w:rsid w:val="00491864"/>
    <w:rsid w:val="00491AF2"/>
    <w:rsid w:val="00491E62"/>
    <w:rsid w:val="004938E3"/>
    <w:rsid w:val="00494F5A"/>
    <w:rsid w:val="004959BB"/>
    <w:rsid w:val="00497333"/>
    <w:rsid w:val="004A1048"/>
    <w:rsid w:val="004A1239"/>
    <w:rsid w:val="004A16E3"/>
    <w:rsid w:val="004A17E4"/>
    <w:rsid w:val="004A1DFE"/>
    <w:rsid w:val="004A1F3D"/>
    <w:rsid w:val="004A2A4A"/>
    <w:rsid w:val="004A457B"/>
    <w:rsid w:val="004A4A78"/>
    <w:rsid w:val="004A4D59"/>
    <w:rsid w:val="004A5121"/>
    <w:rsid w:val="004A5F22"/>
    <w:rsid w:val="004A6886"/>
    <w:rsid w:val="004A734D"/>
    <w:rsid w:val="004A75F1"/>
    <w:rsid w:val="004B0C50"/>
    <w:rsid w:val="004B0F45"/>
    <w:rsid w:val="004B14A3"/>
    <w:rsid w:val="004B154E"/>
    <w:rsid w:val="004B1917"/>
    <w:rsid w:val="004B23AC"/>
    <w:rsid w:val="004B2D6A"/>
    <w:rsid w:val="004B4181"/>
    <w:rsid w:val="004B4E81"/>
    <w:rsid w:val="004B635A"/>
    <w:rsid w:val="004B775E"/>
    <w:rsid w:val="004C02E6"/>
    <w:rsid w:val="004C15B4"/>
    <w:rsid w:val="004C15D0"/>
    <w:rsid w:val="004C1670"/>
    <w:rsid w:val="004C286D"/>
    <w:rsid w:val="004C3202"/>
    <w:rsid w:val="004C3502"/>
    <w:rsid w:val="004C40F1"/>
    <w:rsid w:val="004C5122"/>
    <w:rsid w:val="004C5BA3"/>
    <w:rsid w:val="004C61F1"/>
    <w:rsid w:val="004C6483"/>
    <w:rsid w:val="004C68C8"/>
    <w:rsid w:val="004C7374"/>
    <w:rsid w:val="004D00D7"/>
    <w:rsid w:val="004D0994"/>
    <w:rsid w:val="004D1207"/>
    <w:rsid w:val="004D230A"/>
    <w:rsid w:val="004D2BF8"/>
    <w:rsid w:val="004D408C"/>
    <w:rsid w:val="004D5008"/>
    <w:rsid w:val="004D686F"/>
    <w:rsid w:val="004D722C"/>
    <w:rsid w:val="004E0F26"/>
    <w:rsid w:val="004E23B9"/>
    <w:rsid w:val="004E2EB8"/>
    <w:rsid w:val="004E32EC"/>
    <w:rsid w:val="004E3A86"/>
    <w:rsid w:val="004E441E"/>
    <w:rsid w:val="004E472F"/>
    <w:rsid w:val="004E4F66"/>
    <w:rsid w:val="004E5017"/>
    <w:rsid w:val="004E52E9"/>
    <w:rsid w:val="004E6B02"/>
    <w:rsid w:val="004E6C70"/>
    <w:rsid w:val="004E73C0"/>
    <w:rsid w:val="004E789F"/>
    <w:rsid w:val="004F0AC9"/>
    <w:rsid w:val="004F0C0A"/>
    <w:rsid w:val="004F2F58"/>
    <w:rsid w:val="004F366A"/>
    <w:rsid w:val="004F3AE1"/>
    <w:rsid w:val="004F4279"/>
    <w:rsid w:val="004F4D0B"/>
    <w:rsid w:val="004F5A01"/>
    <w:rsid w:val="004F6613"/>
    <w:rsid w:val="004F6F32"/>
    <w:rsid w:val="00500028"/>
    <w:rsid w:val="00500B72"/>
    <w:rsid w:val="005011DF"/>
    <w:rsid w:val="00501AC5"/>
    <w:rsid w:val="005021EB"/>
    <w:rsid w:val="0050276F"/>
    <w:rsid w:val="0050487C"/>
    <w:rsid w:val="0050576C"/>
    <w:rsid w:val="005057D7"/>
    <w:rsid w:val="005101EC"/>
    <w:rsid w:val="005104EC"/>
    <w:rsid w:val="00511247"/>
    <w:rsid w:val="00511704"/>
    <w:rsid w:val="00511840"/>
    <w:rsid w:val="0051198C"/>
    <w:rsid w:val="005125F4"/>
    <w:rsid w:val="00513493"/>
    <w:rsid w:val="00514A47"/>
    <w:rsid w:val="005150CC"/>
    <w:rsid w:val="0051564E"/>
    <w:rsid w:val="00520797"/>
    <w:rsid w:val="005208BD"/>
    <w:rsid w:val="0052173E"/>
    <w:rsid w:val="00521A44"/>
    <w:rsid w:val="00521F68"/>
    <w:rsid w:val="00522142"/>
    <w:rsid w:val="005243C9"/>
    <w:rsid w:val="0052536D"/>
    <w:rsid w:val="00525799"/>
    <w:rsid w:val="0052756C"/>
    <w:rsid w:val="00530D9B"/>
    <w:rsid w:val="00530EC5"/>
    <w:rsid w:val="00531BE5"/>
    <w:rsid w:val="00531C29"/>
    <w:rsid w:val="00532751"/>
    <w:rsid w:val="00532801"/>
    <w:rsid w:val="00533277"/>
    <w:rsid w:val="00533849"/>
    <w:rsid w:val="005341AC"/>
    <w:rsid w:val="0053477B"/>
    <w:rsid w:val="00534F19"/>
    <w:rsid w:val="00535F9C"/>
    <w:rsid w:val="0053647F"/>
    <w:rsid w:val="00536CD9"/>
    <w:rsid w:val="005410AA"/>
    <w:rsid w:val="00542899"/>
    <w:rsid w:val="00542CD2"/>
    <w:rsid w:val="00543BE2"/>
    <w:rsid w:val="00544357"/>
    <w:rsid w:val="00544D8A"/>
    <w:rsid w:val="00545664"/>
    <w:rsid w:val="00545B33"/>
    <w:rsid w:val="00546AF5"/>
    <w:rsid w:val="00546CF4"/>
    <w:rsid w:val="00547261"/>
    <w:rsid w:val="005505A0"/>
    <w:rsid w:val="00551F26"/>
    <w:rsid w:val="005550B4"/>
    <w:rsid w:val="0055520A"/>
    <w:rsid w:val="005552DA"/>
    <w:rsid w:val="00555552"/>
    <w:rsid w:val="00555728"/>
    <w:rsid w:val="00556153"/>
    <w:rsid w:val="005561E6"/>
    <w:rsid w:val="005565BC"/>
    <w:rsid w:val="005570A6"/>
    <w:rsid w:val="00557741"/>
    <w:rsid w:val="00557A77"/>
    <w:rsid w:val="005619BE"/>
    <w:rsid w:val="00561E67"/>
    <w:rsid w:val="00561F2F"/>
    <w:rsid w:val="00562984"/>
    <w:rsid w:val="00563627"/>
    <w:rsid w:val="00563917"/>
    <w:rsid w:val="00564A72"/>
    <w:rsid w:val="0056551A"/>
    <w:rsid w:val="005660B2"/>
    <w:rsid w:val="00566C26"/>
    <w:rsid w:val="00567415"/>
    <w:rsid w:val="00567958"/>
    <w:rsid w:val="005700FF"/>
    <w:rsid w:val="005722B2"/>
    <w:rsid w:val="005723A5"/>
    <w:rsid w:val="00573919"/>
    <w:rsid w:val="00573D9C"/>
    <w:rsid w:val="00573FA3"/>
    <w:rsid w:val="00574093"/>
    <w:rsid w:val="00574603"/>
    <w:rsid w:val="00574EAC"/>
    <w:rsid w:val="0057517A"/>
    <w:rsid w:val="005765C3"/>
    <w:rsid w:val="00576D87"/>
    <w:rsid w:val="00580252"/>
    <w:rsid w:val="00580277"/>
    <w:rsid w:val="00580367"/>
    <w:rsid w:val="00580B72"/>
    <w:rsid w:val="005817EF"/>
    <w:rsid w:val="0058181D"/>
    <w:rsid w:val="005823EB"/>
    <w:rsid w:val="00584309"/>
    <w:rsid w:val="005854B5"/>
    <w:rsid w:val="005856E2"/>
    <w:rsid w:val="005864DB"/>
    <w:rsid w:val="00587805"/>
    <w:rsid w:val="005901A7"/>
    <w:rsid w:val="00590643"/>
    <w:rsid w:val="00590E05"/>
    <w:rsid w:val="005910E8"/>
    <w:rsid w:val="00591938"/>
    <w:rsid w:val="00591DD0"/>
    <w:rsid w:val="00592F32"/>
    <w:rsid w:val="00593813"/>
    <w:rsid w:val="00593C3D"/>
    <w:rsid w:val="005940CF"/>
    <w:rsid w:val="005943AD"/>
    <w:rsid w:val="005945CC"/>
    <w:rsid w:val="005955A4"/>
    <w:rsid w:val="00597EC4"/>
    <w:rsid w:val="005A0FC7"/>
    <w:rsid w:val="005A17A8"/>
    <w:rsid w:val="005A1B17"/>
    <w:rsid w:val="005A39D3"/>
    <w:rsid w:val="005A3A5A"/>
    <w:rsid w:val="005A4556"/>
    <w:rsid w:val="005A4986"/>
    <w:rsid w:val="005A4A47"/>
    <w:rsid w:val="005A7000"/>
    <w:rsid w:val="005A79C1"/>
    <w:rsid w:val="005A7BB3"/>
    <w:rsid w:val="005B01A4"/>
    <w:rsid w:val="005B097C"/>
    <w:rsid w:val="005B0F2F"/>
    <w:rsid w:val="005B1088"/>
    <w:rsid w:val="005B1178"/>
    <w:rsid w:val="005B2795"/>
    <w:rsid w:val="005B408A"/>
    <w:rsid w:val="005B57FA"/>
    <w:rsid w:val="005B75E4"/>
    <w:rsid w:val="005C0F04"/>
    <w:rsid w:val="005C0F67"/>
    <w:rsid w:val="005C1148"/>
    <w:rsid w:val="005C2678"/>
    <w:rsid w:val="005C2FA8"/>
    <w:rsid w:val="005C491B"/>
    <w:rsid w:val="005C75CA"/>
    <w:rsid w:val="005C75D6"/>
    <w:rsid w:val="005D0C5B"/>
    <w:rsid w:val="005D139B"/>
    <w:rsid w:val="005D1AD4"/>
    <w:rsid w:val="005D1E3F"/>
    <w:rsid w:val="005D1F75"/>
    <w:rsid w:val="005D4228"/>
    <w:rsid w:val="005D44FA"/>
    <w:rsid w:val="005D4667"/>
    <w:rsid w:val="005D4A89"/>
    <w:rsid w:val="005D4E66"/>
    <w:rsid w:val="005D6324"/>
    <w:rsid w:val="005D69DB"/>
    <w:rsid w:val="005D7558"/>
    <w:rsid w:val="005D7EEE"/>
    <w:rsid w:val="005E0AA1"/>
    <w:rsid w:val="005E2A51"/>
    <w:rsid w:val="005E2CB6"/>
    <w:rsid w:val="005E35BA"/>
    <w:rsid w:val="005E3C45"/>
    <w:rsid w:val="005E41A5"/>
    <w:rsid w:val="005E4638"/>
    <w:rsid w:val="005E5EAB"/>
    <w:rsid w:val="005F1099"/>
    <w:rsid w:val="005F1789"/>
    <w:rsid w:val="005F1885"/>
    <w:rsid w:val="005F2887"/>
    <w:rsid w:val="005F3FB6"/>
    <w:rsid w:val="005F42A9"/>
    <w:rsid w:val="005F4FD0"/>
    <w:rsid w:val="005F5A63"/>
    <w:rsid w:val="005F5E35"/>
    <w:rsid w:val="005F68AB"/>
    <w:rsid w:val="005F691B"/>
    <w:rsid w:val="005F6B19"/>
    <w:rsid w:val="005F7E66"/>
    <w:rsid w:val="00600B56"/>
    <w:rsid w:val="00601E5C"/>
    <w:rsid w:val="00601FF6"/>
    <w:rsid w:val="006021C2"/>
    <w:rsid w:val="006034CF"/>
    <w:rsid w:val="006036FE"/>
    <w:rsid w:val="00603CCB"/>
    <w:rsid w:val="00604108"/>
    <w:rsid w:val="00604978"/>
    <w:rsid w:val="006049BD"/>
    <w:rsid w:val="00604E1D"/>
    <w:rsid w:val="00606A56"/>
    <w:rsid w:val="00606B04"/>
    <w:rsid w:val="00606BB2"/>
    <w:rsid w:val="00607513"/>
    <w:rsid w:val="00607F9D"/>
    <w:rsid w:val="00610F66"/>
    <w:rsid w:val="006126CC"/>
    <w:rsid w:val="00613AEE"/>
    <w:rsid w:val="00613D5D"/>
    <w:rsid w:val="00614B09"/>
    <w:rsid w:val="00615829"/>
    <w:rsid w:val="00616812"/>
    <w:rsid w:val="00616AF4"/>
    <w:rsid w:val="00616EEA"/>
    <w:rsid w:val="0061728A"/>
    <w:rsid w:val="00617835"/>
    <w:rsid w:val="00617E5E"/>
    <w:rsid w:val="00620577"/>
    <w:rsid w:val="00620C97"/>
    <w:rsid w:val="006214EF"/>
    <w:rsid w:val="0062169B"/>
    <w:rsid w:val="006216A0"/>
    <w:rsid w:val="00622512"/>
    <w:rsid w:val="00623290"/>
    <w:rsid w:val="006232E4"/>
    <w:rsid w:val="00623CB1"/>
    <w:rsid w:val="00625797"/>
    <w:rsid w:val="006259D6"/>
    <w:rsid w:val="006268EE"/>
    <w:rsid w:val="00626C00"/>
    <w:rsid w:val="00626C78"/>
    <w:rsid w:val="00626D71"/>
    <w:rsid w:val="0062703C"/>
    <w:rsid w:val="0062791C"/>
    <w:rsid w:val="006305FF"/>
    <w:rsid w:val="00630678"/>
    <w:rsid w:val="0063071D"/>
    <w:rsid w:val="006308F1"/>
    <w:rsid w:val="00630A06"/>
    <w:rsid w:val="0063151A"/>
    <w:rsid w:val="0063270A"/>
    <w:rsid w:val="0063336F"/>
    <w:rsid w:val="006338A6"/>
    <w:rsid w:val="00636CA7"/>
    <w:rsid w:val="006372E8"/>
    <w:rsid w:val="00637C64"/>
    <w:rsid w:val="006411B3"/>
    <w:rsid w:val="00641FA9"/>
    <w:rsid w:val="0064233C"/>
    <w:rsid w:val="00642B40"/>
    <w:rsid w:val="00642C17"/>
    <w:rsid w:val="00642C62"/>
    <w:rsid w:val="0064309D"/>
    <w:rsid w:val="00643A0D"/>
    <w:rsid w:val="00643CDE"/>
    <w:rsid w:val="00644DBE"/>
    <w:rsid w:val="006453B5"/>
    <w:rsid w:val="006456CF"/>
    <w:rsid w:val="0064705E"/>
    <w:rsid w:val="00650A8C"/>
    <w:rsid w:val="00650F38"/>
    <w:rsid w:val="00653682"/>
    <w:rsid w:val="00653749"/>
    <w:rsid w:val="00653752"/>
    <w:rsid w:val="00653A9E"/>
    <w:rsid w:val="00654000"/>
    <w:rsid w:val="00656CF7"/>
    <w:rsid w:val="0065708C"/>
    <w:rsid w:val="00660017"/>
    <w:rsid w:val="00660156"/>
    <w:rsid w:val="00660EF6"/>
    <w:rsid w:val="00661247"/>
    <w:rsid w:val="0066127F"/>
    <w:rsid w:val="00661392"/>
    <w:rsid w:val="0066145B"/>
    <w:rsid w:val="00661578"/>
    <w:rsid w:val="00663F4E"/>
    <w:rsid w:val="00665A77"/>
    <w:rsid w:val="006708C6"/>
    <w:rsid w:val="00670D0E"/>
    <w:rsid w:val="00671772"/>
    <w:rsid w:val="006720FB"/>
    <w:rsid w:val="00673156"/>
    <w:rsid w:val="0067428B"/>
    <w:rsid w:val="00674EEF"/>
    <w:rsid w:val="0067573A"/>
    <w:rsid w:val="00675CD0"/>
    <w:rsid w:val="00675F43"/>
    <w:rsid w:val="0067632A"/>
    <w:rsid w:val="006779C5"/>
    <w:rsid w:val="00677AC2"/>
    <w:rsid w:val="00680482"/>
    <w:rsid w:val="00680638"/>
    <w:rsid w:val="0068085E"/>
    <w:rsid w:val="00680993"/>
    <w:rsid w:val="00680FCD"/>
    <w:rsid w:val="006816B7"/>
    <w:rsid w:val="00681A70"/>
    <w:rsid w:val="00681A7D"/>
    <w:rsid w:val="00681B40"/>
    <w:rsid w:val="00683DD1"/>
    <w:rsid w:val="00684931"/>
    <w:rsid w:val="00684975"/>
    <w:rsid w:val="0068526C"/>
    <w:rsid w:val="00685E27"/>
    <w:rsid w:val="006869B5"/>
    <w:rsid w:val="0068704E"/>
    <w:rsid w:val="00690364"/>
    <w:rsid w:val="00690EBF"/>
    <w:rsid w:val="00691C81"/>
    <w:rsid w:val="00691EEA"/>
    <w:rsid w:val="00691F75"/>
    <w:rsid w:val="0069240D"/>
    <w:rsid w:val="006961EB"/>
    <w:rsid w:val="00697475"/>
    <w:rsid w:val="00697BA1"/>
    <w:rsid w:val="006A1962"/>
    <w:rsid w:val="006A1A73"/>
    <w:rsid w:val="006A2F97"/>
    <w:rsid w:val="006A3F23"/>
    <w:rsid w:val="006A4761"/>
    <w:rsid w:val="006A6ABE"/>
    <w:rsid w:val="006A6C4C"/>
    <w:rsid w:val="006B00F1"/>
    <w:rsid w:val="006B0899"/>
    <w:rsid w:val="006B16CA"/>
    <w:rsid w:val="006B20C5"/>
    <w:rsid w:val="006B3651"/>
    <w:rsid w:val="006B38B8"/>
    <w:rsid w:val="006B3AC6"/>
    <w:rsid w:val="006B3D11"/>
    <w:rsid w:val="006B53FF"/>
    <w:rsid w:val="006B5747"/>
    <w:rsid w:val="006B57F5"/>
    <w:rsid w:val="006B643F"/>
    <w:rsid w:val="006B6C4D"/>
    <w:rsid w:val="006C078B"/>
    <w:rsid w:val="006C084C"/>
    <w:rsid w:val="006C14E4"/>
    <w:rsid w:val="006C1842"/>
    <w:rsid w:val="006C1A34"/>
    <w:rsid w:val="006C1DBD"/>
    <w:rsid w:val="006C3081"/>
    <w:rsid w:val="006C354B"/>
    <w:rsid w:val="006C5473"/>
    <w:rsid w:val="006C5AD0"/>
    <w:rsid w:val="006C5D81"/>
    <w:rsid w:val="006C60AC"/>
    <w:rsid w:val="006C6410"/>
    <w:rsid w:val="006C6D27"/>
    <w:rsid w:val="006D0145"/>
    <w:rsid w:val="006D0511"/>
    <w:rsid w:val="006D0A20"/>
    <w:rsid w:val="006D1602"/>
    <w:rsid w:val="006D4650"/>
    <w:rsid w:val="006D5231"/>
    <w:rsid w:val="006D6182"/>
    <w:rsid w:val="006E04E0"/>
    <w:rsid w:val="006E19D8"/>
    <w:rsid w:val="006E1CC6"/>
    <w:rsid w:val="006E1DAA"/>
    <w:rsid w:val="006E236D"/>
    <w:rsid w:val="006E26D1"/>
    <w:rsid w:val="006E3183"/>
    <w:rsid w:val="006E3B4C"/>
    <w:rsid w:val="006E4425"/>
    <w:rsid w:val="006E44F9"/>
    <w:rsid w:val="006E4A0E"/>
    <w:rsid w:val="006E4F75"/>
    <w:rsid w:val="006E5041"/>
    <w:rsid w:val="006E5340"/>
    <w:rsid w:val="006E5BCE"/>
    <w:rsid w:val="006E64CB"/>
    <w:rsid w:val="006E74BA"/>
    <w:rsid w:val="006F192E"/>
    <w:rsid w:val="006F2BE0"/>
    <w:rsid w:val="006F2DAC"/>
    <w:rsid w:val="006F53E7"/>
    <w:rsid w:val="006F57EA"/>
    <w:rsid w:val="006F60F9"/>
    <w:rsid w:val="006F6CE2"/>
    <w:rsid w:val="007000FA"/>
    <w:rsid w:val="00700C5E"/>
    <w:rsid w:val="00702FCD"/>
    <w:rsid w:val="0070315B"/>
    <w:rsid w:val="0070366A"/>
    <w:rsid w:val="00703EA3"/>
    <w:rsid w:val="00704C89"/>
    <w:rsid w:val="007050DD"/>
    <w:rsid w:val="00705189"/>
    <w:rsid w:val="00707840"/>
    <w:rsid w:val="007101C4"/>
    <w:rsid w:val="00710559"/>
    <w:rsid w:val="00711408"/>
    <w:rsid w:val="00711551"/>
    <w:rsid w:val="007127E6"/>
    <w:rsid w:val="00712C57"/>
    <w:rsid w:val="00712FA8"/>
    <w:rsid w:val="0071559B"/>
    <w:rsid w:val="00715FB9"/>
    <w:rsid w:val="00716A2B"/>
    <w:rsid w:val="0071791F"/>
    <w:rsid w:val="00717C0F"/>
    <w:rsid w:val="00717F45"/>
    <w:rsid w:val="00720591"/>
    <w:rsid w:val="007208C2"/>
    <w:rsid w:val="00721435"/>
    <w:rsid w:val="00721737"/>
    <w:rsid w:val="0072562C"/>
    <w:rsid w:val="0072576A"/>
    <w:rsid w:val="00725F27"/>
    <w:rsid w:val="00726066"/>
    <w:rsid w:val="00726CCE"/>
    <w:rsid w:val="00727226"/>
    <w:rsid w:val="00730D38"/>
    <w:rsid w:val="0073279B"/>
    <w:rsid w:val="00732CEE"/>
    <w:rsid w:val="007332CA"/>
    <w:rsid w:val="00734413"/>
    <w:rsid w:val="00734F84"/>
    <w:rsid w:val="00735490"/>
    <w:rsid w:val="00735A97"/>
    <w:rsid w:val="00736C12"/>
    <w:rsid w:val="00737104"/>
    <w:rsid w:val="00737E2B"/>
    <w:rsid w:val="007405EB"/>
    <w:rsid w:val="00741194"/>
    <w:rsid w:val="007412EA"/>
    <w:rsid w:val="00741635"/>
    <w:rsid w:val="00741822"/>
    <w:rsid w:val="007445C9"/>
    <w:rsid w:val="00744D32"/>
    <w:rsid w:val="00745460"/>
    <w:rsid w:val="0074563B"/>
    <w:rsid w:val="007507C0"/>
    <w:rsid w:val="0075149D"/>
    <w:rsid w:val="007517D4"/>
    <w:rsid w:val="00751A2C"/>
    <w:rsid w:val="007525D8"/>
    <w:rsid w:val="00757501"/>
    <w:rsid w:val="00757985"/>
    <w:rsid w:val="00757A13"/>
    <w:rsid w:val="00757A82"/>
    <w:rsid w:val="0076063D"/>
    <w:rsid w:val="00760A83"/>
    <w:rsid w:val="007619DA"/>
    <w:rsid w:val="00761C39"/>
    <w:rsid w:val="007648AD"/>
    <w:rsid w:val="0076497F"/>
    <w:rsid w:val="00766391"/>
    <w:rsid w:val="0076692F"/>
    <w:rsid w:val="00766F1D"/>
    <w:rsid w:val="00767350"/>
    <w:rsid w:val="0077043F"/>
    <w:rsid w:val="00771224"/>
    <w:rsid w:val="007721E4"/>
    <w:rsid w:val="00772555"/>
    <w:rsid w:val="00772C1B"/>
    <w:rsid w:val="00774EB1"/>
    <w:rsid w:val="0077507D"/>
    <w:rsid w:val="0077721F"/>
    <w:rsid w:val="007775D3"/>
    <w:rsid w:val="007803A1"/>
    <w:rsid w:val="00780DDB"/>
    <w:rsid w:val="00782578"/>
    <w:rsid w:val="00782BE4"/>
    <w:rsid w:val="00782F75"/>
    <w:rsid w:val="00784070"/>
    <w:rsid w:val="007842BD"/>
    <w:rsid w:val="00784C90"/>
    <w:rsid w:val="0078516C"/>
    <w:rsid w:val="00785EC4"/>
    <w:rsid w:val="007862CD"/>
    <w:rsid w:val="00786F0F"/>
    <w:rsid w:val="007873CA"/>
    <w:rsid w:val="00787D02"/>
    <w:rsid w:val="007913E8"/>
    <w:rsid w:val="0079161A"/>
    <w:rsid w:val="00792131"/>
    <w:rsid w:val="0079252B"/>
    <w:rsid w:val="007928B8"/>
    <w:rsid w:val="00793576"/>
    <w:rsid w:val="0079365A"/>
    <w:rsid w:val="0079373F"/>
    <w:rsid w:val="007937B5"/>
    <w:rsid w:val="00794AF9"/>
    <w:rsid w:val="00796E5A"/>
    <w:rsid w:val="00797C6C"/>
    <w:rsid w:val="007A076F"/>
    <w:rsid w:val="007A2001"/>
    <w:rsid w:val="007A211A"/>
    <w:rsid w:val="007A2F66"/>
    <w:rsid w:val="007A5670"/>
    <w:rsid w:val="007A5DCA"/>
    <w:rsid w:val="007A6D24"/>
    <w:rsid w:val="007B065E"/>
    <w:rsid w:val="007B0D79"/>
    <w:rsid w:val="007B117D"/>
    <w:rsid w:val="007B19B2"/>
    <w:rsid w:val="007B231C"/>
    <w:rsid w:val="007B2619"/>
    <w:rsid w:val="007B3199"/>
    <w:rsid w:val="007B319F"/>
    <w:rsid w:val="007B37A8"/>
    <w:rsid w:val="007B37B6"/>
    <w:rsid w:val="007B398E"/>
    <w:rsid w:val="007B404B"/>
    <w:rsid w:val="007B4788"/>
    <w:rsid w:val="007B4A9E"/>
    <w:rsid w:val="007B5AB5"/>
    <w:rsid w:val="007B5B68"/>
    <w:rsid w:val="007B62B2"/>
    <w:rsid w:val="007B6919"/>
    <w:rsid w:val="007B7FE1"/>
    <w:rsid w:val="007C01BB"/>
    <w:rsid w:val="007C0BBA"/>
    <w:rsid w:val="007C1628"/>
    <w:rsid w:val="007C1874"/>
    <w:rsid w:val="007C1CFC"/>
    <w:rsid w:val="007C1D91"/>
    <w:rsid w:val="007C4DE0"/>
    <w:rsid w:val="007C5FA1"/>
    <w:rsid w:val="007C671E"/>
    <w:rsid w:val="007C6C59"/>
    <w:rsid w:val="007D0005"/>
    <w:rsid w:val="007D03BC"/>
    <w:rsid w:val="007D0CC0"/>
    <w:rsid w:val="007D0F79"/>
    <w:rsid w:val="007D19CA"/>
    <w:rsid w:val="007D293F"/>
    <w:rsid w:val="007D3139"/>
    <w:rsid w:val="007D5212"/>
    <w:rsid w:val="007D62BE"/>
    <w:rsid w:val="007D7001"/>
    <w:rsid w:val="007E06A2"/>
    <w:rsid w:val="007E0D67"/>
    <w:rsid w:val="007E0FF7"/>
    <w:rsid w:val="007E1068"/>
    <w:rsid w:val="007E128C"/>
    <w:rsid w:val="007E29BB"/>
    <w:rsid w:val="007E3F18"/>
    <w:rsid w:val="007E67D0"/>
    <w:rsid w:val="007E67E5"/>
    <w:rsid w:val="007E7B52"/>
    <w:rsid w:val="007E7EB4"/>
    <w:rsid w:val="007F0018"/>
    <w:rsid w:val="007F0B5A"/>
    <w:rsid w:val="007F18CC"/>
    <w:rsid w:val="007F355A"/>
    <w:rsid w:val="007F3BDC"/>
    <w:rsid w:val="007F42A5"/>
    <w:rsid w:val="007F462B"/>
    <w:rsid w:val="007F47D1"/>
    <w:rsid w:val="007F5846"/>
    <w:rsid w:val="007F5C7D"/>
    <w:rsid w:val="007F650A"/>
    <w:rsid w:val="007F6D13"/>
    <w:rsid w:val="00800493"/>
    <w:rsid w:val="008005A6"/>
    <w:rsid w:val="00800986"/>
    <w:rsid w:val="00801A4D"/>
    <w:rsid w:val="00801F5B"/>
    <w:rsid w:val="00802749"/>
    <w:rsid w:val="00802A22"/>
    <w:rsid w:val="00804A01"/>
    <w:rsid w:val="00807A27"/>
    <w:rsid w:val="00810A26"/>
    <w:rsid w:val="00811792"/>
    <w:rsid w:val="00811869"/>
    <w:rsid w:val="00812074"/>
    <w:rsid w:val="0081292C"/>
    <w:rsid w:val="008135A0"/>
    <w:rsid w:val="008139C0"/>
    <w:rsid w:val="008139F5"/>
    <w:rsid w:val="00814379"/>
    <w:rsid w:val="00814B58"/>
    <w:rsid w:val="008162F0"/>
    <w:rsid w:val="00816611"/>
    <w:rsid w:val="0082016F"/>
    <w:rsid w:val="00820C2A"/>
    <w:rsid w:val="00821164"/>
    <w:rsid w:val="008211EF"/>
    <w:rsid w:val="00821AD9"/>
    <w:rsid w:val="00822336"/>
    <w:rsid w:val="0082391D"/>
    <w:rsid w:val="0082507B"/>
    <w:rsid w:val="00825200"/>
    <w:rsid w:val="00825B9A"/>
    <w:rsid w:val="00825DB9"/>
    <w:rsid w:val="00826534"/>
    <w:rsid w:val="008272A9"/>
    <w:rsid w:val="00827F73"/>
    <w:rsid w:val="00831C88"/>
    <w:rsid w:val="0083314E"/>
    <w:rsid w:val="008332B2"/>
    <w:rsid w:val="00833C4F"/>
    <w:rsid w:val="008342AC"/>
    <w:rsid w:val="00834FF4"/>
    <w:rsid w:val="00835F5E"/>
    <w:rsid w:val="00836454"/>
    <w:rsid w:val="00836D66"/>
    <w:rsid w:val="008370C0"/>
    <w:rsid w:val="00842974"/>
    <w:rsid w:val="0084468F"/>
    <w:rsid w:val="00844ACD"/>
    <w:rsid w:val="008456F6"/>
    <w:rsid w:val="00846037"/>
    <w:rsid w:val="0084614D"/>
    <w:rsid w:val="008468E9"/>
    <w:rsid w:val="00847421"/>
    <w:rsid w:val="008474E3"/>
    <w:rsid w:val="00847508"/>
    <w:rsid w:val="00847C0E"/>
    <w:rsid w:val="00847C75"/>
    <w:rsid w:val="0085088F"/>
    <w:rsid w:val="00851E87"/>
    <w:rsid w:val="008520E9"/>
    <w:rsid w:val="0085394A"/>
    <w:rsid w:val="0085401D"/>
    <w:rsid w:val="008543EE"/>
    <w:rsid w:val="0085553D"/>
    <w:rsid w:val="00856912"/>
    <w:rsid w:val="00857F0E"/>
    <w:rsid w:val="0086071A"/>
    <w:rsid w:val="00860E6C"/>
    <w:rsid w:val="0086178D"/>
    <w:rsid w:val="008632A1"/>
    <w:rsid w:val="00864F3B"/>
    <w:rsid w:val="008655E4"/>
    <w:rsid w:val="008659DE"/>
    <w:rsid w:val="00866AE0"/>
    <w:rsid w:val="00867280"/>
    <w:rsid w:val="00867A75"/>
    <w:rsid w:val="00870708"/>
    <w:rsid w:val="00870CE8"/>
    <w:rsid w:val="00871E4D"/>
    <w:rsid w:val="008723DD"/>
    <w:rsid w:val="0087431F"/>
    <w:rsid w:val="0087577B"/>
    <w:rsid w:val="008759FE"/>
    <w:rsid w:val="00876E95"/>
    <w:rsid w:val="00876F89"/>
    <w:rsid w:val="00876FEA"/>
    <w:rsid w:val="008777D5"/>
    <w:rsid w:val="008807ED"/>
    <w:rsid w:val="008811D7"/>
    <w:rsid w:val="00881BCF"/>
    <w:rsid w:val="00882910"/>
    <w:rsid w:val="00884893"/>
    <w:rsid w:val="00885670"/>
    <w:rsid w:val="00885AB7"/>
    <w:rsid w:val="008866C3"/>
    <w:rsid w:val="00886F64"/>
    <w:rsid w:val="00891578"/>
    <w:rsid w:val="00891721"/>
    <w:rsid w:val="0089185D"/>
    <w:rsid w:val="00891878"/>
    <w:rsid w:val="008929C8"/>
    <w:rsid w:val="00893D97"/>
    <w:rsid w:val="008959F2"/>
    <w:rsid w:val="00896B63"/>
    <w:rsid w:val="008A045B"/>
    <w:rsid w:val="008A15DC"/>
    <w:rsid w:val="008A32CD"/>
    <w:rsid w:val="008A36A2"/>
    <w:rsid w:val="008A3A70"/>
    <w:rsid w:val="008A3D89"/>
    <w:rsid w:val="008A484C"/>
    <w:rsid w:val="008A60AB"/>
    <w:rsid w:val="008A61C1"/>
    <w:rsid w:val="008A646A"/>
    <w:rsid w:val="008A689E"/>
    <w:rsid w:val="008A7EF3"/>
    <w:rsid w:val="008B017D"/>
    <w:rsid w:val="008B0FC2"/>
    <w:rsid w:val="008B3297"/>
    <w:rsid w:val="008B44AA"/>
    <w:rsid w:val="008B4B32"/>
    <w:rsid w:val="008B4C7D"/>
    <w:rsid w:val="008B4F7A"/>
    <w:rsid w:val="008B55B3"/>
    <w:rsid w:val="008B5BCA"/>
    <w:rsid w:val="008B6503"/>
    <w:rsid w:val="008B668D"/>
    <w:rsid w:val="008B6E58"/>
    <w:rsid w:val="008B6F48"/>
    <w:rsid w:val="008B79C4"/>
    <w:rsid w:val="008B7E04"/>
    <w:rsid w:val="008C02B9"/>
    <w:rsid w:val="008C06C6"/>
    <w:rsid w:val="008C0A5E"/>
    <w:rsid w:val="008C1E2D"/>
    <w:rsid w:val="008C22B7"/>
    <w:rsid w:val="008C3ACB"/>
    <w:rsid w:val="008C3C83"/>
    <w:rsid w:val="008C4321"/>
    <w:rsid w:val="008C490B"/>
    <w:rsid w:val="008C4DB6"/>
    <w:rsid w:val="008C5762"/>
    <w:rsid w:val="008C5CD9"/>
    <w:rsid w:val="008C632A"/>
    <w:rsid w:val="008C726D"/>
    <w:rsid w:val="008C7747"/>
    <w:rsid w:val="008C7A72"/>
    <w:rsid w:val="008D07DA"/>
    <w:rsid w:val="008D0E08"/>
    <w:rsid w:val="008D1D8F"/>
    <w:rsid w:val="008D1F4B"/>
    <w:rsid w:val="008D1FC6"/>
    <w:rsid w:val="008D2764"/>
    <w:rsid w:val="008D3274"/>
    <w:rsid w:val="008D33E0"/>
    <w:rsid w:val="008D4075"/>
    <w:rsid w:val="008D42B8"/>
    <w:rsid w:val="008D4BAA"/>
    <w:rsid w:val="008D63E7"/>
    <w:rsid w:val="008D7CB9"/>
    <w:rsid w:val="008E06E8"/>
    <w:rsid w:val="008E4FA7"/>
    <w:rsid w:val="008E5E86"/>
    <w:rsid w:val="008E6E3A"/>
    <w:rsid w:val="008E7787"/>
    <w:rsid w:val="008F1088"/>
    <w:rsid w:val="008F1FDD"/>
    <w:rsid w:val="008F217C"/>
    <w:rsid w:val="008F229D"/>
    <w:rsid w:val="008F2EDC"/>
    <w:rsid w:val="008F442A"/>
    <w:rsid w:val="008F5B64"/>
    <w:rsid w:val="008F6FE4"/>
    <w:rsid w:val="009000DE"/>
    <w:rsid w:val="00900BC4"/>
    <w:rsid w:val="009025B7"/>
    <w:rsid w:val="00902E1E"/>
    <w:rsid w:val="00903265"/>
    <w:rsid w:val="00903819"/>
    <w:rsid w:val="0090549C"/>
    <w:rsid w:val="00906234"/>
    <w:rsid w:val="0090756C"/>
    <w:rsid w:val="00907FAB"/>
    <w:rsid w:val="0091054C"/>
    <w:rsid w:val="00910FC5"/>
    <w:rsid w:val="009110CD"/>
    <w:rsid w:val="0091124B"/>
    <w:rsid w:val="009113C0"/>
    <w:rsid w:val="009124BB"/>
    <w:rsid w:val="0091273B"/>
    <w:rsid w:val="00915CAF"/>
    <w:rsid w:val="0091627C"/>
    <w:rsid w:val="00917952"/>
    <w:rsid w:val="00917B1A"/>
    <w:rsid w:val="00920049"/>
    <w:rsid w:val="00920E8E"/>
    <w:rsid w:val="00921944"/>
    <w:rsid w:val="00921E76"/>
    <w:rsid w:val="0092213C"/>
    <w:rsid w:val="009228F5"/>
    <w:rsid w:val="00924021"/>
    <w:rsid w:val="009245D6"/>
    <w:rsid w:val="00925DBE"/>
    <w:rsid w:val="009268B8"/>
    <w:rsid w:val="00927213"/>
    <w:rsid w:val="0092731A"/>
    <w:rsid w:val="009305CA"/>
    <w:rsid w:val="009327ED"/>
    <w:rsid w:val="0093374C"/>
    <w:rsid w:val="0093450D"/>
    <w:rsid w:val="00934974"/>
    <w:rsid w:val="00934C26"/>
    <w:rsid w:val="00934D77"/>
    <w:rsid w:val="00935554"/>
    <w:rsid w:val="009356D2"/>
    <w:rsid w:val="00935E84"/>
    <w:rsid w:val="0093675F"/>
    <w:rsid w:val="009367C1"/>
    <w:rsid w:val="00937C41"/>
    <w:rsid w:val="00937CB3"/>
    <w:rsid w:val="0094115E"/>
    <w:rsid w:val="0094135F"/>
    <w:rsid w:val="009426CD"/>
    <w:rsid w:val="00942721"/>
    <w:rsid w:val="0094419B"/>
    <w:rsid w:val="009447D8"/>
    <w:rsid w:val="00945428"/>
    <w:rsid w:val="00945AF3"/>
    <w:rsid w:val="009471B6"/>
    <w:rsid w:val="00950310"/>
    <w:rsid w:val="00950DB9"/>
    <w:rsid w:val="00950EAD"/>
    <w:rsid w:val="009521E0"/>
    <w:rsid w:val="00952E63"/>
    <w:rsid w:val="0095310B"/>
    <w:rsid w:val="009537C9"/>
    <w:rsid w:val="0095392B"/>
    <w:rsid w:val="00953CA1"/>
    <w:rsid w:val="0095429B"/>
    <w:rsid w:val="00954D23"/>
    <w:rsid w:val="00954E2D"/>
    <w:rsid w:val="00955650"/>
    <w:rsid w:val="00955872"/>
    <w:rsid w:val="00956094"/>
    <w:rsid w:val="0095713D"/>
    <w:rsid w:val="00957CA0"/>
    <w:rsid w:val="00957E3C"/>
    <w:rsid w:val="00957F90"/>
    <w:rsid w:val="009606D8"/>
    <w:rsid w:val="00961093"/>
    <w:rsid w:val="00961771"/>
    <w:rsid w:val="009632DA"/>
    <w:rsid w:val="009647EF"/>
    <w:rsid w:val="009648D4"/>
    <w:rsid w:val="009666DA"/>
    <w:rsid w:val="00966A1D"/>
    <w:rsid w:val="00966E24"/>
    <w:rsid w:val="0096786D"/>
    <w:rsid w:val="00970481"/>
    <w:rsid w:val="0097091E"/>
    <w:rsid w:val="00970992"/>
    <w:rsid w:val="00970BB2"/>
    <w:rsid w:val="00970C83"/>
    <w:rsid w:val="00970DC3"/>
    <w:rsid w:val="009710C6"/>
    <w:rsid w:val="00972855"/>
    <w:rsid w:val="00972DB2"/>
    <w:rsid w:val="00974BE7"/>
    <w:rsid w:val="00976C4E"/>
    <w:rsid w:val="00977011"/>
    <w:rsid w:val="00977317"/>
    <w:rsid w:val="009776DB"/>
    <w:rsid w:val="009805F7"/>
    <w:rsid w:val="00981C18"/>
    <w:rsid w:val="009846E7"/>
    <w:rsid w:val="00984771"/>
    <w:rsid w:val="009854D1"/>
    <w:rsid w:val="009858DE"/>
    <w:rsid w:val="00986C70"/>
    <w:rsid w:val="00987694"/>
    <w:rsid w:val="0099034F"/>
    <w:rsid w:val="009904B6"/>
    <w:rsid w:val="00991ED6"/>
    <w:rsid w:val="0099232B"/>
    <w:rsid w:val="00992643"/>
    <w:rsid w:val="00992A89"/>
    <w:rsid w:val="00992CAB"/>
    <w:rsid w:val="00992D90"/>
    <w:rsid w:val="00992E68"/>
    <w:rsid w:val="0099307A"/>
    <w:rsid w:val="00993F94"/>
    <w:rsid w:val="00997660"/>
    <w:rsid w:val="00997E21"/>
    <w:rsid w:val="009A027A"/>
    <w:rsid w:val="009A0655"/>
    <w:rsid w:val="009A11E4"/>
    <w:rsid w:val="009A1E1A"/>
    <w:rsid w:val="009A1EB2"/>
    <w:rsid w:val="009A481F"/>
    <w:rsid w:val="009A54F5"/>
    <w:rsid w:val="009A6A51"/>
    <w:rsid w:val="009A7EAE"/>
    <w:rsid w:val="009B0D77"/>
    <w:rsid w:val="009B203D"/>
    <w:rsid w:val="009B2EA7"/>
    <w:rsid w:val="009B41A3"/>
    <w:rsid w:val="009B5004"/>
    <w:rsid w:val="009B612E"/>
    <w:rsid w:val="009B70B4"/>
    <w:rsid w:val="009C03FD"/>
    <w:rsid w:val="009C0CC0"/>
    <w:rsid w:val="009C1F3D"/>
    <w:rsid w:val="009C2369"/>
    <w:rsid w:val="009C24FC"/>
    <w:rsid w:val="009C2B0B"/>
    <w:rsid w:val="009C2BA6"/>
    <w:rsid w:val="009C2D32"/>
    <w:rsid w:val="009C3BB4"/>
    <w:rsid w:val="009C494B"/>
    <w:rsid w:val="009C4BBF"/>
    <w:rsid w:val="009C5CEB"/>
    <w:rsid w:val="009C61FF"/>
    <w:rsid w:val="009C658F"/>
    <w:rsid w:val="009C66B5"/>
    <w:rsid w:val="009C6AE0"/>
    <w:rsid w:val="009C70D5"/>
    <w:rsid w:val="009C721E"/>
    <w:rsid w:val="009D0147"/>
    <w:rsid w:val="009D0256"/>
    <w:rsid w:val="009D03B6"/>
    <w:rsid w:val="009D06A8"/>
    <w:rsid w:val="009D0701"/>
    <w:rsid w:val="009D0B4E"/>
    <w:rsid w:val="009D0D33"/>
    <w:rsid w:val="009D119D"/>
    <w:rsid w:val="009D12A6"/>
    <w:rsid w:val="009D2725"/>
    <w:rsid w:val="009D3B23"/>
    <w:rsid w:val="009D42AE"/>
    <w:rsid w:val="009D46CE"/>
    <w:rsid w:val="009D48DE"/>
    <w:rsid w:val="009D4F35"/>
    <w:rsid w:val="009D5111"/>
    <w:rsid w:val="009D6184"/>
    <w:rsid w:val="009D61ED"/>
    <w:rsid w:val="009E4286"/>
    <w:rsid w:val="009E5BC4"/>
    <w:rsid w:val="009E60A1"/>
    <w:rsid w:val="009E65BC"/>
    <w:rsid w:val="009E7449"/>
    <w:rsid w:val="009E754D"/>
    <w:rsid w:val="009E7BEF"/>
    <w:rsid w:val="009F02F9"/>
    <w:rsid w:val="009F05E9"/>
    <w:rsid w:val="009F0EDA"/>
    <w:rsid w:val="009F114B"/>
    <w:rsid w:val="009F23EB"/>
    <w:rsid w:val="009F6EF2"/>
    <w:rsid w:val="00A00CD2"/>
    <w:rsid w:val="00A00DB0"/>
    <w:rsid w:val="00A0259E"/>
    <w:rsid w:val="00A026C4"/>
    <w:rsid w:val="00A02782"/>
    <w:rsid w:val="00A03214"/>
    <w:rsid w:val="00A038E1"/>
    <w:rsid w:val="00A04292"/>
    <w:rsid w:val="00A04DDC"/>
    <w:rsid w:val="00A07CA0"/>
    <w:rsid w:val="00A11C01"/>
    <w:rsid w:val="00A1203B"/>
    <w:rsid w:val="00A1223E"/>
    <w:rsid w:val="00A12E12"/>
    <w:rsid w:val="00A1300D"/>
    <w:rsid w:val="00A13117"/>
    <w:rsid w:val="00A13750"/>
    <w:rsid w:val="00A144EF"/>
    <w:rsid w:val="00A14C15"/>
    <w:rsid w:val="00A14CC8"/>
    <w:rsid w:val="00A1512A"/>
    <w:rsid w:val="00A1559C"/>
    <w:rsid w:val="00A15AA5"/>
    <w:rsid w:val="00A15E18"/>
    <w:rsid w:val="00A16EAA"/>
    <w:rsid w:val="00A171DC"/>
    <w:rsid w:val="00A17A20"/>
    <w:rsid w:val="00A20F0E"/>
    <w:rsid w:val="00A222F7"/>
    <w:rsid w:val="00A22F04"/>
    <w:rsid w:val="00A2340D"/>
    <w:rsid w:val="00A23CE5"/>
    <w:rsid w:val="00A249FF"/>
    <w:rsid w:val="00A24C4B"/>
    <w:rsid w:val="00A252C7"/>
    <w:rsid w:val="00A262A2"/>
    <w:rsid w:val="00A266EA"/>
    <w:rsid w:val="00A26BFE"/>
    <w:rsid w:val="00A276CB"/>
    <w:rsid w:val="00A30715"/>
    <w:rsid w:val="00A33227"/>
    <w:rsid w:val="00A34951"/>
    <w:rsid w:val="00A354CF"/>
    <w:rsid w:val="00A357F8"/>
    <w:rsid w:val="00A363F0"/>
    <w:rsid w:val="00A36E8C"/>
    <w:rsid w:val="00A37015"/>
    <w:rsid w:val="00A37117"/>
    <w:rsid w:val="00A3722E"/>
    <w:rsid w:val="00A40160"/>
    <w:rsid w:val="00A41C27"/>
    <w:rsid w:val="00A427DE"/>
    <w:rsid w:val="00A42DD3"/>
    <w:rsid w:val="00A4411B"/>
    <w:rsid w:val="00A46AB3"/>
    <w:rsid w:val="00A473D7"/>
    <w:rsid w:val="00A50981"/>
    <w:rsid w:val="00A5195B"/>
    <w:rsid w:val="00A52C04"/>
    <w:rsid w:val="00A53CCA"/>
    <w:rsid w:val="00A54349"/>
    <w:rsid w:val="00A54842"/>
    <w:rsid w:val="00A54899"/>
    <w:rsid w:val="00A54C4E"/>
    <w:rsid w:val="00A54FE6"/>
    <w:rsid w:val="00A56780"/>
    <w:rsid w:val="00A56C01"/>
    <w:rsid w:val="00A56E13"/>
    <w:rsid w:val="00A571B2"/>
    <w:rsid w:val="00A5797A"/>
    <w:rsid w:val="00A57BA6"/>
    <w:rsid w:val="00A57CC0"/>
    <w:rsid w:val="00A608C4"/>
    <w:rsid w:val="00A613CF"/>
    <w:rsid w:val="00A62B55"/>
    <w:rsid w:val="00A642AC"/>
    <w:rsid w:val="00A64D05"/>
    <w:rsid w:val="00A64D83"/>
    <w:rsid w:val="00A66199"/>
    <w:rsid w:val="00A666B6"/>
    <w:rsid w:val="00A66F15"/>
    <w:rsid w:val="00A71693"/>
    <w:rsid w:val="00A737F7"/>
    <w:rsid w:val="00A73AD3"/>
    <w:rsid w:val="00A743A6"/>
    <w:rsid w:val="00A74449"/>
    <w:rsid w:val="00A745C4"/>
    <w:rsid w:val="00A74AB0"/>
    <w:rsid w:val="00A74F5D"/>
    <w:rsid w:val="00A75142"/>
    <w:rsid w:val="00A75487"/>
    <w:rsid w:val="00A755B3"/>
    <w:rsid w:val="00A75A98"/>
    <w:rsid w:val="00A76B62"/>
    <w:rsid w:val="00A76E23"/>
    <w:rsid w:val="00A77875"/>
    <w:rsid w:val="00A81B60"/>
    <w:rsid w:val="00A82442"/>
    <w:rsid w:val="00A833C0"/>
    <w:rsid w:val="00A846D8"/>
    <w:rsid w:val="00A84AC9"/>
    <w:rsid w:val="00A8605C"/>
    <w:rsid w:val="00A86131"/>
    <w:rsid w:val="00A90464"/>
    <w:rsid w:val="00A90CEC"/>
    <w:rsid w:val="00A919EB"/>
    <w:rsid w:val="00A9276D"/>
    <w:rsid w:val="00A92A61"/>
    <w:rsid w:val="00A92F4F"/>
    <w:rsid w:val="00A938C7"/>
    <w:rsid w:val="00A93CBD"/>
    <w:rsid w:val="00A94122"/>
    <w:rsid w:val="00A942C2"/>
    <w:rsid w:val="00A94945"/>
    <w:rsid w:val="00A950B6"/>
    <w:rsid w:val="00A9648F"/>
    <w:rsid w:val="00A96946"/>
    <w:rsid w:val="00A96ADA"/>
    <w:rsid w:val="00A96FF9"/>
    <w:rsid w:val="00A976A3"/>
    <w:rsid w:val="00A978EB"/>
    <w:rsid w:val="00AA090C"/>
    <w:rsid w:val="00AA0CF7"/>
    <w:rsid w:val="00AA16FA"/>
    <w:rsid w:val="00AA1E57"/>
    <w:rsid w:val="00AA35CD"/>
    <w:rsid w:val="00AA39FD"/>
    <w:rsid w:val="00AA4548"/>
    <w:rsid w:val="00AA47DD"/>
    <w:rsid w:val="00AA4C9D"/>
    <w:rsid w:val="00AA4EA9"/>
    <w:rsid w:val="00AA54C8"/>
    <w:rsid w:val="00AA595A"/>
    <w:rsid w:val="00AA5A7A"/>
    <w:rsid w:val="00AA7678"/>
    <w:rsid w:val="00AA7B8D"/>
    <w:rsid w:val="00AB0265"/>
    <w:rsid w:val="00AB0C76"/>
    <w:rsid w:val="00AB25B5"/>
    <w:rsid w:val="00AB2B50"/>
    <w:rsid w:val="00AB3724"/>
    <w:rsid w:val="00AB4E60"/>
    <w:rsid w:val="00AB507A"/>
    <w:rsid w:val="00AB5586"/>
    <w:rsid w:val="00AB6483"/>
    <w:rsid w:val="00AB6CF8"/>
    <w:rsid w:val="00AB70CC"/>
    <w:rsid w:val="00AC1C6B"/>
    <w:rsid w:val="00AC1ECB"/>
    <w:rsid w:val="00AC1F81"/>
    <w:rsid w:val="00AC29B4"/>
    <w:rsid w:val="00AC4A99"/>
    <w:rsid w:val="00AC69A0"/>
    <w:rsid w:val="00AC6CC2"/>
    <w:rsid w:val="00AC7CE8"/>
    <w:rsid w:val="00AD0A3A"/>
    <w:rsid w:val="00AD10AF"/>
    <w:rsid w:val="00AD1C49"/>
    <w:rsid w:val="00AD1CCF"/>
    <w:rsid w:val="00AD2709"/>
    <w:rsid w:val="00AD3D98"/>
    <w:rsid w:val="00AD4F50"/>
    <w:rsid w:val="00AD50B6"/>
    <w:rsid w:val="00AD5263"/>
    <w:rsid w:val="00AD61D8"/>
    <w:rsid w:val="00AD6C17"/>
    <w:rsid w:val="00AD773E"/>
    <w:rsid w:val="00AE30A7"/>
    <w:rsid w:val="00AE39AB"/>
    <w:rsid w:val="00AE3CBA"/>
    <w:rsid w:val="00AE4A6B"/>
    <w:rsid w:val="00AE4FE9"/>
    <w:rsid w:val="00AE526B"/>
    <w:rsid w:val="00AE52AC"/>
    <w:rsid w:val="00AE6225"/>
    <w:rsid w:val="00AE7003"/>
    <w:rsid w:val="00AE7609"/>
    <w:rsid w:val="00AF0372"/>
    <w:rsid w:val="00AF10B8"/>
    <w:rsid w:val="00AF472A"/>
    <w:rsid w:val="00AF4FF9"/>
    <w:rsid w:val="00AF61EE"/>
    <w:rsid w:val="00AF62EE"/>
    <w:rsid w:val="00AF7A20"/>
    <w:rsid w:val="00B0021C"/>
    <w:rsid w:val="00B0079A"/>
    <w:rsid w:val="00B023A2"/>
    <w:rsid w:val="00B023C4"/>
    <w:rsid w:val="00B065DE"/>
    <w:rsid w:val="00B06B67"/>
    <w:rsid w:val="00B07CDA"/>
    <w:rsid w:val="00B07D66"/>
    <w:rsid w:val="00B105B1"/>
    <w:rsid w:val="00B10E9F"/>
    <w:rsid w:val="00B131CE"/>
    <w:rsid w:val="00B13D18"/>
    <w:rsid w:val="00B14BCA"/>
    <w:rsid w:val="00B14CCA"/>
    <w:rsid w:val="00B15114"/>
    <w:rsid w:val="00B16578"/>
    <w:rsid w:val="00B17288"/>
    <w:rsid w:val="00B17FAE"/>
    <w:rsid w:val="00B21960"/>
    <w:rsid w:val="00B23E6F"/>
    <w:rsid w:val="00B23FE4"/>
    <w:rsid w:val="00B2465D"/>
    <w:rsid w:val="00B2518A"/>
    <w:rsid w:val="00B25EFB"/>
    <w:rsid w:val="00B260B8"/>
    <w:rsid w:val="00B3196E"/>
    <w:rsid w:val="00B33DCF"/>
    <w:rsid w:val="00B35404"/>
    <w:rsid w:val="00B35923"/>
    <w:rsid w:val="00B36D95"/>
    <w:rsid w:val="00B400AC"/>
    <w:rsid w:val="00B400E3"/>
    <w:rsid w:val="00B40646"/>
    <w:rsid w:val="00B4119F"/>
    <w:rsid w:val="00B412CF"/>
    <w:rsid w:val="00B4201A"/>
    <w:rsid w:val="00B42F16"/>
    <w:rsid w:val="00B43036"/>
    <w:rsid w:val="00B44F07"/>
    <w:rsid w:val="00B46903"/>
    <w:rsid w:val="00B46AE4"/>
    <w:rsid w:val="00B46FCA"/>
    <w:rsid w:val="00B47811"/>
    <w:rsid w:val="00B522B1"/>
    <w:rsid w:val="00B539AF"/>
    <w:rsid w:val="00B54255"/>
    <w:rsid w:val="00B60A68"/>
    <w:rsid w:val="00B61A77"/>
    <w:rsid w:val="00B620BD"/>
    <w:rsid w:val="00B62131"/>
    <w:rsid w:val="00B62C83"/>
    <w:rsid w:val="00B645B5"/>
    <w:rsid w:val="00B64D9C"/>
    <w:rsid w:val="00B64E36"/>
    <w:rsid w:val="00B66581"/>
    <w:rsid w:val="00B66C33"/>
    <w:rsid w:val="00B66D45"/>
    <w:rsid w:val="00B66EB3"/>
    <w:rsid w:val="00B66FF7"/>
    <w:rsid w:val="00B675E6"/>
    <w:rsid w:val="00B7067E"/>
    <w:rsid w:val="00B70F03"/>
    <w:rsid w:val="00B71631"/>
    <w:rsid w:val="00B7321C"/>
    <w:rsid w:val="00B73437"/>
    <w:rsid w:val="00B739B2"/>
    <w:rsid w:val="00B74A46"/>
    <w:rsid w:val="00B7718B"/>
    <w:rsid w:val="00B8020F"/>
    <w:rsid w:val="00B80272"/>
    <w:rsid w:val="00B81390"/>
    <w:rsid w:val="00B81972"/>
    <w:rsid w:val="00B840CD"/>
    <w:rsid w:val="00B849BE"/>
    <w:rsid w:val="00B85317"/>
    <w:rsid w:val="00B85FB9"/>
    <w:rsid w:val="00B90224"/>
    <w:rsid w:val="00B921C0"/>
    <w:rsid w:val="00B92931"/>
    <w:rsid w:val="00B929E1"/>
    <w:rsid w:val="00B9305B"/>
    <w:rsid w:val="00B93148"/>
    <w:rsid w:val="00B933D4"/>
    <w:rsid w:val="00B95E06"/>
    <w:rsid w:val="00B9639F"/>
    <w:rsid w:val="00B96649"/>
    <w:rsid w:val="00BA0614"/>
    <w:rsid w:val="00BA195E"/>
    <w:rsid w:val="00BA2096"/>
    <w:rsid w:val="00BA337A"/>
    <w:rsid w:val="00BA5828"/>
    <w:rsid w:val="00BA5BB1"/>
    <w:rsid w:val="00BA5F84"/>
    <w:rsid w:val="00BA60C9"/>
    <w:rsid w:val="00BA659F"/>
    <w:rsid w:val="00BA66BA"/>
    <w:rsid w:val="00BA69BE"/>
    <w:rsid w:val="00BA6B94"/>
    <w:rsid w:val="00BA6D02"/>
    <w:rsid w:val="00BA71D8"/>
    <w:rsid w:val="00BA73F6"/>
    <w:rsid w:val="00BA78C2"/>
    <w:rsid w:val="00BB0D05"/>
    <w:rsid w:val="00BB13A1"/>
    <w:rsid w:val="00BB1DD5"/>
    <w:rsid w:val="00BB2258"/>
    <w:rsid w:val="00BB3C5E"/>
    <w:rsid w:val="00BB558D"/>
    <w:rsid w:val="00BB5B5F"/>
    <w:rsid w:val="00BC05AC"/>
    <w:rsid w:val="00BC18B0"/>
    <w:rsid w:val="00BC24F2"/>
    <w:rsid w:val="00BC2E97"/>
    <w:rsid w:val="00BC3B11"/>
    <w:rsid w:val="00BC503A"/>
    <w:rsid w:val="00BC6579"/>
    <w:rsid w:val="00BC6EFA"/>
    <w:rsid w:val="00BD0CB2"/>
    <w:rsid w:val="00BD0FA2"/>
    <w:rsid w:val="00BD13CF"/>
    <w:rsid w:val="00BD1D1A"/>
    <w:rsid w:val="00BD28C7"/>
    <w:rsid w:val="00BD2B06"/>
    <w:rsid w:val="00BD32E0"/>
    <w:rsid w:val="00BD485E"/>
    <w:rsid w:val="00BD549D"/>
    <w:rsid w:val="00BD57CD"/>
    <w:rsid w:val="00BD57E0"/>
    <w:rsid w:val="00BD5C1A"/>
    <w:rsid w:val="00BD65A3"/>
    <w:rsid w:val="00BE080E"/>
    <w:rsid w:val="00BE1398"/>
    <w:rsid w:val="00BE29B6"/>
    <w:rsid w:val="00BE2AE3"/>
    <w:rsid w:val="00BE2D89"/>
    <w:rsid w:val="00BE3317"/>
    <w:rsid w:val="00BE346B"/>
    <w:rsid w:val="00BE3887"/>
    <w:rsid w:val="00BE4917"/>
    <w:rsid w:val="00BE578F"/>
    <w:rsid w:val="00BE6142"/>
    <w:rsid w:val="00BE6C5F"/>
    <w:rsid w:val="00BE6DDB"/>
    <w:rsid w:val="00BE70E2"/>
    <w:rsid w:val="00BE7C1B"/>
    <w:rsid w:val="00BF1C34"/>
    <w:rsid w:val="00BF22C4"/>
    <w:rsid w:val="00BF34C0"/>
    <w:rsid w:val="00BF34F7"/>
    <w:rsid w:val="00BF519B"/>
    <w:rsid w:val="00BF52C7"/>
    <w:rsid w:val="00BF5374"/>
    <w:rsid w:val="00BF6284"/>
    <w:rsid w:val="00BF63D6"/>
    <w:rsid w:val="00C0066F"/>
    <w:rsid w:val="00C01E1C"/>
    <w:rsid w:val="00C01E64"/>
    <w:rsid w:val="00C020D6"/>
    <w:rsid w:val="00C02A30"/>
    <w:rsid w:val="00C047DF"/>
    <w:rsid w:val="00C04C87"/>
    <w:rsid w:val="00C0537C"/>
    <w:rsid w:val="00C05933"/>
    <w:rsid w:val="00C07BE9"/>
    <w:rsid w:val="00C07C82"/>
    <w:rsid w:val="00C07DBF"/>
    <w:rsid w:val="00C107D8"/>
    <w:rsid w:val="00C113E5"/>
    <w:rsid w:val="00C132F4"/>
    <w:rsid w:val="00C148F7"/>
    <w:rsid w:val="00C14980"/>
    <w:rsid w:val="00C14AD8"/>
    <w:rsid w:val="00C15153"/>
    <w:rsid w:val="00C1547A"/>
    <w:rsid w:val="00C163EA"/>
    <w:rsid w:val="00C169F1"/>
    <w:rsid w:val="00C1745B"/>
    <w:rsid w:val="00C174F3"/>
    <w:rsid w:val="00C179A6"/>
    <w:rsid w:val="00C17CA0"/>
    <w:rsid w:val="00C20E74"/>
    <w:rsid w:val="00C22AC9"/>
    <w:rsid w:val="00C22F18"/>
    <w:rsid w:val="00C22F31"/>
    <w:rsid w:val="00C24688"/>
    <w:rsid w:val="00C24B60"/>
    <w:rsid w:val="00C252D9"/>
    <w:rsid w:val="00C25FD8"/>
    <w:rsid w:val="00C26088"/>
    <w:rsid w:val="00C26474"/>
    <w:rsid w:val="00C27931"/>
    <w:rsid w:val="00C304B1"/>
    <w:rsid w:val="00C320DB"/>
    <w:rsid w:val="00C327C9"/>
    <w:rsid w:val="00C32F22"/>
    <w:rsid w:val="00C33123"/>
    <w:rsid w:val="00C34942"/>
    <w:rsid w:val="00C355C2"/>
    <w:rsid w:val="00C35888"/>
    <w:rsid w:val="00C35A02"/>
    <w:rsid w:val="00C35B41"/>
    <w:rsid w:val="00C36ACC"/>
    <w:rsid w:val="00C36E25"/>
    <w:rsid w:val="00C36F2A"/>
    <w:rsid w:val="00C37371"/>
    <w:rsid w:val="00C40941"/>
    <w:rsid w:val="00C40B05"/>
    <w:rsid w:val="00C439FB"/>
    <w:rsid w:val="00C462D5"/>
    <w:rsid w:val="00C463E0"/>
    <w:rsid w:val="00C468FE"/>
    <w:rsid w:val="00C47612"/>
    <w:rsid w:val="00C5185E"/>
    <w:rsid w:val="00C51A48"/>
    <w:rsid w:val="00C51FDA"/>
    <w:rsid w:val="00C54165"/>
    <w:rsid w:val="00C5421A"/>
    <w:rsid w:val="00C55A75"/>
    <w:rsid w:val="00C55B31"/>
    <w:rsid w:val="00C55C22"/>
    <w:rsid w:val="00C601BE"/>
    <w:rsid w:val="00C61F6F"/>
    <w:rsid w:val="00C62F71"/>
    <w:rsid w:val="00C63FA1"/>
    <w:rsid w:val="00C64025"/>
    <w:rsid w:val="00C64739"/>
    <w:rsid w:val="00C6487B"/>
    <w:rsid w:val="00C66663"/>
    <w:rsid w:val="00C701F3"/>
    <w:rsid w:val="00C70C63"/>
    <w:rsid w:val="00C71F73"/>
    <w:rsid w:val="00C737D5"/>
    <w:rsid w:val="00C75D5B"/>
    <w:rsid w:val="00C76F81"/>
    <w:rsid w:val="00C7760B"/>
    <w:rsid w:val="00C803F1"/>
    <w:rsid w:val="00C8061E"/>
    <w:rsid w:val="00C80620"/>
    <w:rsid w:val="00C806C2"/>
    <w:rsid w:val="00C819E4"/>
    <w:rsid w:val="00C81B3E"/>
    <w:rsid w:val="00C836A9"/>
    <w:rsid w:val="00C845AD"/>
    <w:rsid w:val="00C84A1F"/>
    <w:rsid w:val="00C85572"/>
    <w:rsid w:val="00C85771"/>
    <w:rsid w:val="00C85BA9"/>
    <w:rsid w:val="00C86B52"/>
    <w:rsid w:val="00C86E91"/>
    <w:rsid w:val="00C87142"/>
    <w:rsid w:val="00C87A2D"/>
    <w:rsid w:val="00C91C65"/>
    <w:rsid w:val="00C91C97"/>
    <w:rsid w:val="00C94920"/>
    <w:rsid w:val="00C94BE0"/>
    <w:rsid w:val="00C94FAD"/>
    <w:rsid w:val="00C96BE0"/>
    <w:rsid w:val="00C971E4"/>
    <w:rsid w:val="00C972AF"/>
    <w:rsid w:val="00C97460"/>
    <w:rsid w:val="00CA0564"/>
    <w:rsid w:val="00CA3F92"/>
    <w:rsid w:val="00CA4B8A"/>
    <w:rsid w:val="00CA57B0"/>
    <w:rsid w:val="00CA5801"/>
    <w:rsid w:val="00CA6316"/>
    <w:rsid w:val="00CA64F9"/>
    <w:rsid w:val="00CA6934"/>
    <w:rsid w:val="00CA761D"/>
    <w:rsid w:val="00CA78F6"/>
    <w:rsid w:val="00CB1E29"/>
    <w:rsid w:val="00CB30F8"/>
    <w:rsid w:val="00CB4AA6"/>
    <w:rsid w:val="00CB50B2"/>
    <w:rsid w:val="00CB758A"/>
    <w:rsid w:val="00CC0D45"/>
    <w:rsid w:val="00CC0FA0"/>
    <w:rsid w:val="00CC1B33"/>
    <w:rsid w:val="00CC29C9"/>
    <w:rsid w:val="00CC2BA0"/>
    <w:rsid w:val="00CC3400"/>
    <w:rsid w:val="00CC3B25"/>
    <w:rsid w:val="00CC3ECD"/>
    <w:rsid w:val="00CC3F0C"/>
    <w:rsid w:val="00CC483A"/>
    <w:rsid w:val="00CC4902"/>
    <w:rsid w:val="00CC75E7"/>
    <w:rsid w:val="00CC7608"/>
    <w:rsid w:val="00CC7ECB"/>
    <w:rsid w:val="00CD04D1"/>
    <w:rsid w:val="00CD05CF"/>
    <w:rsid w:val="00CD1BBE"/>
    <w:rsid w:val="00CD2332"/>
    <w:rsid w:val="00CD32FC"/>
    <w:rsid w:val="00CD3C25"/>
    <w:rsid w:val="00CD48A1"/>
    <w:rsid w:val="00CD4C36"/>
    <w:rsid w:val="00CD5ABD"/>
    <w:rsid w:val="00CE172A"/>
    <w:rsid w:val="00CE1CCE"/>
    <w:rsid w:val="00CE1FA2"/>
    <w:rsid w:val="00CE2589"/>
    <w:rsid w:val="00CE276E"/>
    <w:rsid w:val="00CE2A7E"/>
    <w:rsid w:val="00CE2E94"/>
    <w:rsid w:val="00CE31F9"/>
    <w:rsid w:val="00CE4828"/>
    <w:rsid w:val="00CE5A5D"/>
    <w:rsid w:val="00CE5E5F"/>
    <w:rsid w:val="00CE6600"/>
    <w:rsid w:val="00CF0C17"/>
    <w:rsid w:val="00CF183B"/>
    <w:rsid w:val="00CF3C04"/>
    <w:rsid w:val="00CF3DB9"/>
    <w:rsid w:val="00CF4ED6"/>
    <w:rsid w:val="00CF5E31"/>
    <w:rsid w:val="00D018D1"/>
    <w:rsid w:val="00D02A90"/>
    <w:rsid w:val="00D030C0"/>
    <w:rsid w:val="00D0338D"/>
    <w:rsid w:val="00D03F5E"/>
    <w:rsid w:val="00D055F5"/>
    <w:rsid w:val="00D056C8"/>
    <w:rsid w:val="00D061D6"/>
    <w:rsid w:val="00D103E5"/>
    <w:rsid w:val="00D12741"/>
    <w:rsid w:val="00D12CFC"/>
    <w:rsid w:val="00D1393A"/>
    <w:rsid w:val="00D13B72"/>
    <w:rsid w:val="00D13BF0"/>
    <w:rsid w:val="00D14D00"/>
    <w:rsid w:val="00D14E48"/>
    <w:rsid w:val="00D15094"/>
    <w:rsid w:val="00D1516B"/>
    <w:rsid w:val="00D16AEA"/>
    <w:rsid w:val="00D16F46"/>
    <w:rsid w:val="00D20B7A"/>
    <w:rsid w:val="00D22215"/>
    <w:rsid w:val="00D225E9"/>
    <w:rsid w:val="00D225FA"/>
    <w:rsid w:val="00D22B13"/>
    <w:rsid w:val="00D243DB"/>
    <w:rsid w:val="00D2474E"/>
    <w:rsid w:val="00D2708B"/>
    <w:rsid w:val="00D2796C"/>
    <w:rsid w:val="00D27E61"/>
    <w:rsid w:val="00D302F6"/>
    <w:rsid w:val="00D304E3"/>
    <w:rsid w:val="00D31B41"/>
    <w:rsid w:val="00D320DC"/>
    <w:rsid w:val="00D32F00"/>
    <w:rsid w:val="00D3370A"/>
    <w:rsid w:val="00D339D1"/>
    <w:rsid w:val="00D34CC4"/>
    <w:rsid w:val="00D365E4"/>
    <w:rsid w:val="00D36873"/>
    <w:rsid w:val="00D36972"/>
    <w:rsid w:val="00D36BB0"/>
    <w:rsid w:val="00D37CF0"/>
    <w:rsid w:val="00D40ECF"/>
    <w:rsid w:val="00D411FF"/>
    <w:rsid w:val="00D421D5"/>
    <w:rsid w:val="00D45648"/>
    <w:rsid w:val="00D4687E"/>
    <w:rsid w:val="00D4749F"/>
    <w:rsid w:val="00D50B10"/>
    <w:rsid w:val="00D511B7"/>
    <w:rsid w:val="00D517C7"/>
    <w:rsid w:val="00D51EF7"/>
    <w:rsid w:val="00D51FFA"/>
    <w:rsid w:val="00D5289C"/>
    <w:rsid w:val="00D53627"/>
    <w:rsid w:val="00D540A5"/>
    <w:rsid w:val="00D549C3"/>
    <w:rsid w:val="00D55464"/>
    <w:rsid w:val="00D603E9"/>
    <w:rsid w:val="00D60F7C"/>
    <w:rsid w:val="00D60FCC"/>
    <w:rsid w:val="00D61352"/>
    <w:rsid w:val="00D61592"/>
    <w:rsid w:val="00D616C5"/>
    <w:rsid w:val="00D620B0"/>
    <w:rsid w:val="00D624C1"/>
    <w:rsid w:val="00D64119"/>
    <w:rsid w:val="00D641EE"/>
    <w:rsid w:val="00D6470C"/>
    <w:rsid w:val="00D6487F"/>
    <w:rsid w:val="00D64F1F"/>
    <w:rsid w:val="00D65BF6"/>
    <w:rsid w:val="00D65BFC"/>
    <w:rsid w:val="00D66006"/>
    <w:rsid w:val="00D66DFE"/>
    <w:rsid w:val="00D67564"/>
    <w:rsid w:val="00D67622"/>
    <w:rsid w:val="00D67EDF"/>
    <w:rsid w:val="00D71683"/>
    <w:rsid w:val="00D717F7"/>
    <w:rsid w:val="00D719F8"/>
    <w:rsid w:val="00D72E05"/>
    <w:rsid w:val="00D7305C"/>
    <w:rsid w:val="00D73D77"/>
    <w:rsid w:val="00D73D95"/>
    <w:rsid w:val="00D7424E"/>
    <w:rsid w:val="00D74D66"/>
    <w:rsid w:val="00D74F12"/>
    <w:rsid w:val="00D756D7"/>
    <w:rsid w:val="00D75FBB"/>
    <w:rsid w:val="00D766F4"/>
    <w:rsid w:val="00D77956"/>
    <w:rsid w:val="00D80448"/>
    <w:rsid w:val="00D81095"/>
    <w:rsid w:val="00D81132"/>
    <w:rsid w:val="00D8144C"/>
    <w:rsid w:val="00D81848"/>
    <w:rsid w:val="00D82804"/>
    <w:rsid w:val="00D845B1"/>
    <w:rsid w:val="00D85235"/>
    <w:rsid w:val="00D85245"/>
    <w:rsid w:val="00D858A1"/>
    <w:rsid w:val="00D90338"/>
    <w:rsid w:val="00D91EFC"/>
    <w:rsid w:val="00D9232E"/>
    <w:rsid w:val="00D92A5C"/>
    <w:rsid w:val="00D92CB4"/>
    <w:rsid w:val="00D9433C"/>
    <w:rsid w:val="00D94968"/>
    <w:rsid w:val="00D95D2E"/>
    <w:rsid w:val="00D968FE"/>
    <w:rsid w:val="00D972B6"/>
    <w:rsid w:val="00D97A79"/>
    <w:rsid w:val="00DA00CC"/>
    <w:rsid w:val="00DA03ED"/>
    <w:rsid w:val="00DA0A09"/>
    <w:rsid w:val="00DA3144"/>
    <w:rsid w:val="00DA3C58"/>
    <w:rsid w:val="00DA6C0B"/>
    <w:rsid w:val="00DA734E"/>
    <w:rsid w:val="00DA759A"/>
    <w:rsid w:val="00DB15C5"/>
    <w:rsid w:val="00DB1721"/>
    <w:rsid w:val="00DB2510"/>
    <w:rsid w:val="00DB28EB"/>
    <w:rsid w:val="00DB3DBF"/>
    <w:rsid w:val="00DB45DE"/>
    <w:rsid w:val="00DB5844"/>
    <w:rsid w:val="00DB598F"/>
    <w:rsid w:val="00DB6FF3"/>
    <w:rsid w:val="00DC073E"/>
    <w:rsid w:val="00DC1C22"/>
    <w:rsid w:val="00DC2398"/>
    <w:rsid w:val="00DC2CE8"/>
    <w:rsid w:val="00DC2D1A"/>
    <w:rsid w:val="00DC2D1D"/>
    <w:rsid w:val="00DC3003"/>
    <w:rsid w:val="00DC32B0"/>
    <w:rsid w:val="00DC35B4"/>
    <w:rsid w:val="00DC3629"/>
    <w:rsid w:val="00DC38C0"/>
    <w:rsid w:val="00DC45EA"/>
    <w:rsid w:val="00DC47A5"/>
    <w:rsid w:val="00DC48E1"/>
    <w:rsid w:val="00DC4E92"/>
    <w:rsid w:val="00DC513F"/>
    <w:rsid w:val="00DC5565"/>
    <w:rsid w:val="00DC5CE0"/>
    <w:rsid w:val="00DC7F60"/>
    <w:rsid w:val="00DD052F"/>
    <w:rsid w:val="00DD09FC"/>
    <w:rsid w:val="00DD2404"/>
    <w:rsid w:val="00DD2571"/>
    <w:rsid w:val="00DD33F3"/>
    <w:rsid w:val="00DD3FD9"/>
    <w:rsid w:val="00DE01A4"/>
    <w:rsid w:val="00DE0E58"/>
    <w:rsid w:val="00DE121D"/>
    <w:rsid w:val="00DE1D15"/>
    <w:rsid w:val="00DE2B78"/>
    <w:rsid w:val="00DE2D91"/>
    <w:rsid w:val="00DE39CF"/>
    <w:rsid w:val="00DE4F25"/>
    <w:rsid w:val="00DE59D8"/>
    <w:rsid w:val="00DE5BB5"/>
    <w:rsid w:val="00DE733D"/>
    <w:rsid w:val="00DF0E59"/>
    <w:rsid w:val="00DF0EF6"/>
    <w:rsid w:val="00DF144F"/>
    <w:rsid w:val="00DF15BC"/>
    <w:rsid w:val="00DF1DAD"/>
    <w:rsid w:val="00DF227D"/>
    <w:rsid w:val="00DF3307"/>
    <w:rsid w:val="00DF390B"/>
    <w:rsid w:val="00DF3F3C"/>
    <w:rsid w:val="00DF4D58"/>
    <w:rsid w:val="00E009A2"/>
    <w:rsid w:val="00E00C3C"/>
    <w:rsid w:val="00E00D5E"/>
    <w:rsid w:val="00E01FCD"/>
    <w:rsid w:val="00E03D12"/>
    <w:rsid w:val="00E043B9"/>
    <w:rsid w:val="00E0709B"/>
    <w:rsid w:val="00E07F63"/>
    <w:rsid w:val="00E10D6C"/>
    <w:rsid w:val="00E113C5"/>
    <w:rsid w:val="00E11836"/>
    <w:rsid w:val="00E12747"/>
    <w:rsid w:val="00E132D6"/>
    <w:rsid w:val="00E1353A"/>
    <w:rsid w:val="00E13EBC"/>
    <w:rsid w:val="00E140DF"/>
    <w:rsid w:val="00E14E64"/>
    <w:rsid w:val="00E1553B"/>
    <w:rsid w:val="00E155CF"/>
    <w:rsid w:val="00E16380"/>
    <w:rsid w:val="00E16B20"/>
    <w:rsid w:val="00E16BF6"/>
    <w:rsid w:val="00E17776"/>
    <w:rsid w:val="00E17A0F"/>
    <w:rsid w:val="00E204E6"/>
    <w:rsid w:val="00E20B3E"/>
    <w:rsid w:val="00E213AC"/>
    <w:rsid w:val="00E22520"/>
    <w:rsid w:val="00E22885"/>
    <w:rsid w:val="00E22CEC"/>
    <w:rsid w:val="00E23D20"/>
    <w:rsid w:val="00E246E4"/>
    <w:rsid w:val="00E25673"/>
    <w:rsid w:val="00E259C4"/>
    <w:rsid w:val="00E27D21"/>
    <w:rsid w:val="00E30B93"/>
    <w:rsid w:val="00E30C5A"/>
    <w:rsid w:val="00E31006"/>
    <w:rsid w:val="00E3151F"/>
    <w:rsid w:val="00E32A8A"/>
    <w:rsid w:val="00E32E59"/>
    <w:rsid w:val="00E349DC"/>
    <w:rsid w:val="00E349EE"/>
    <w:rsid w:val="00E34C39"/>
    <w:rsid w:val="00E3529C"/>
    <w:rsid w:val="00E355FF"/>
    <w:rsid w:val="00E36E6C"/>
    <w:rsid w:val="00E37484"/>
    <w:rsid w:val="00E37DB8"/>
    <w:rsid w:val="00E37FE8"/>
    <w:rsid w:val="00E403AC"/>
    <w:rsid w:val="00E40D80"/>
    <w:rsid w:val="00E411FD"/>
    <w:rsid w:val="00E41B20"/>
    <w:rsid w:val="00E41B8D"/>
    <w:rsid w:val="00E41F90"/>
    <w:rsid w:val="00E43335"/>
    <w:rsid w:val="00E439CC"/>
    <w:rsid w:val="00E452E5"/>
    <w:rsid w:val="00E46228"/>
    <w:rsid w:val="00E465D7"/>
    <w:rsid w:val="00E469D9"/>
    <w:rsid w:val="00E46AEB"/>
    <w:rsid w:val="00E501F5"/>
    <w:rsid w:val="00E5068A"/>
    <w:rsid w:val="00E51EFC"/>
    <w:rsid w:val="00E52BE1"/>
    <w:rsid w:val="00E535AF"/>
    <w:rsid w:val="00E53604"/>
    <w:rsid w:val="00E564BA"/>
    <w:rsid w:val="00E56AC6"/>
    <w:rsid w:val="00E5700A"/>
    <w:rsid w:val="00E573D4"/>
    <w:rsid w:val="00E57BFD"/>
    <w:rsid w:val="00E60E49"/>
    <w:rsid w:val="00E61E9A"/>
    <w:rsid w:val="00E626C7"/>
    <w:rsid w:val="00E62F8E"/>
    <w:rsid w:val="00E6413D"/>
    <w:rsid w:val="00E643FC"/>
    <w:rsid w:val="00E6551B"/>
    <w:rsid w:val="00E657FC"/>
    <w:rsid w:val="00E666A7"/>
    <w:rsid w:val="00E70589"/>
    <w:rsid w:val="00E708CE"/>
    <w:rsid w:val="00E70C75"/>
    <w:rsid w:val="00E71783"/>
    <w:rsid w:val="00E72429"/>
    <w:rsid w:val="00E728ED"/>
    <w:rsid w:val="00E74024"/>
    <w:rsid w:val="00E74330"/>
    <w:rsid w:val="00E745D8"/>
    <w:rsid w:val="00E74CBD"/>
    <w:rsid w:val="00E75174"/>
    <w:rsid w:val="00E76491"/>
    <w:rsid w:val="00E76924"/>
    <w:rsid w:val="00E76EBD"/>
    <w:rsid w:val="00E7727B"/>
    <w:rsid w:val="00E77665"/>
    <w:rsid w:val="00E80602"/>
    <w:rsid w:val="00E80834"/>
    <w:rsid w:val="00E80A0B"/>
    <w:rsid w:val="00E810B7"/>
    <w:rsid w:val="00E81C94"/>
    <w:rsid w:val="00E829A1"/>
    <w:rsid w:val="00E85284"/>
    <w:rsid w:val="00E85383"/>
    <w:rsid w:val="00E85A3A"/>
    <w:rsid w:val="00E85AEB"/>
    <w:rsid w:val="00E85F37"/>
    <w:rsid w:val="00E863E1"/>
    <w:rsid w:val="00E86C5C"/>
    <w:rsid w:val="00E86D81"/>
    <w:rsid w:val="00E87130"/>
    <w:rsid w:val="00E9037A"/>
    <w:rsid w:val="00E913BF"/>
    <w:rsid w:val="00E913C8"/>
    <w:rsid w:val="00E91580"/>
    <w:rsid w:val="00E93663"/>
    <w:rsid w:val="00E94280"/>
    <w:rsid w:val="00E96B30"/>
    <w:rsid w:val="00E9749C"/>
    <w:rsid w:val="00EA0181"/>
    <w:rsid w:val="00EA15FF"/>
    <w:rsid w:val="00EA3344"/>
    <w:rsid w:val="00EA3822"/>
    <w:rsid w:val="00EA4E69"/>
    <w:rsid w:val="00EA5BCF"/>
    <w:rsid w:val="00EA5ED2"/>
    <w:rsid w:val="00EA5FE4"/>
    <w:rsid w:val="00EA6F23"/>
    <w:rsid w:val="00EA6F7C"/>
    <w:rsid w:val="00EA73CB"/>
    <w:rsid w:val="00EA7769"/>
    <w:rsid w:val="00EA7B88"/>
    <w:rsid w:val="00EB027C"/>
    <w:rsid w:val="00EB2081"/>
    <w:rsid w:val="00EB3971"/>
    <w:rsid w:val="00EB4D94"/>
    <w:rsid w:val="00EB60A9"/>
    <w:rsid w:val="00EB659A"/>
    <w:rsid w:val="00EB6932"/>
    <w:rsid w:val="00EB7B3C"/>
    <w:rsid w:val="00EC0294"/>
    <w:rsid w:val="00EC12AC"/>
    <w:rsid w:val="00EC1D9A"/>
    <w:rsid w:val="00EC2091"/>
    <w:rsid w:val="00EC20D7"/>
    <w:rsid w:val="00EC2865"/>
    <w:rsid w:val="00EC2DB9"/>
    <w:rsid w:val="00EC2F1D"/>
    <w:rsid w:val="00EC37F7"/>
    <w:rsid w:val="00EC5B40"/>
    <w:rsid w:val="00EC5EDF"/>
    <w:rsid w:val="00EC6F2A"/>
    <w:rsid w:val="00EC7E4A"/>
    <w:rsid w:val="00ED03C5"/>
    <w:rsid w:val="00ED22F3"/>
    <w:rsid w:val="00ED2B0C"/>
    <w:rsid w:val="00ED4119"/>
    <w:rsid w:val="00ED4F8E"/>
    <w:rsid w:val="00ED5CAD"/>
    <w:rsid w:val="00ED5D60"/>
    <w:rsid w:val="00EE07F7"/>
    <w:rsid w:val="00EE0ADC"/>
    <w:rsid w:val="00EE1CF4"/>
    <w:rsid w:val="00EE1E18"/>
    <w:rsid w:val="00EE2331"/>
    <w:rsid w:val="00EE2415"/>
    <w:rsid w:val="00EE294E"/>
    <w:rsid w:val="00EE2E9F"/>
    <w:rsid w:val="00EE41BF"/>
    <w:rsid w:val="00EE4B25"/>
    <w:rsid w:val="00EE4E80"/>
    <w:rsid w:val="00EE5DF8"/>
    <w:rsid w:val="00EE5DFD"/>
    <w:rsid w:val="00EE6425"/>
    <w:rsid w:val="00EE6BDA"/>
    <w:rsid w:val="00EE7E9A"/>
    <w:rsid w:val="00EF13E6"/>
    <w:rsid w:val="00EF31F9"/>
    <w:rsid w:val="00EF345C"/>
    <w:rsid w:val="00EF3FBA"/>
    <w:rsid w:val="00EF4351"/>
    <w:rsid w:val="00EF457D"/>
    <w:rsid w:val="00EF4FAF"/>
    <w:rsid w:val="00EF6B1B"/>
    <w:rsid w:val="00EF7D13"/>
    <w:rsid w:val="00F005EF"/>
    <w:rsid w:val="00F016E7"/>
    <w:rsid w:val="00F026CF"/>
    <w:rsid w:val="00F02CAC"/>
    <w:rsid w:val="00F02F85"/>
    <w:rsid w:val="00F03854"/>
    <w:rsid w:val="00F03ABF"/>
    <w:rsid w:val="00F04AE8"/>
    <w:rsid w:val="00F05070"/>
    <w:rsid w:val="00F05947"/>
    <w:rsid w:val="00F06139"/>
    <w:rsid w:val="00F067F1"/>
    <w:rsid w:val="00F06953"/>
    <w:rsid w:val="00F06C64"/>
    <w:rsid w:val="00F073A5"/>
    <w:rsid w:val="00F102D5"/>
    <w:rsid w:val="00F10710"/>
    <w:rsid w:val="00F113A4"/>
    <w:rsid w:val="00F11413"/>
    <w:rsid w:val="00F14193"/>
    <w:rsid w:val="00F14358"/>
    <w:rsid w:val="00F14525"/>
    <w:rsid w:val="00F14557"/>
    <w:rsid w:val="00F158FD"/>
    <w:rsid w:val="00F15A92"/>
    <w:rsid w:val="00F15F13"/>
    <w:rsid w:val="00F16154"/>
    <w:rsid w:val="00F1646A"/>
    <w:rsid w:val="00F167A5"/>
    <w:rsid w:val="00F20132"/>
    <w:rsid w:val="00F2040C"/>
    <w:rsid w:val="00F20464"/>
    <w:rsid w:val="00F20803"/>
    <w:rsid w:val="00F2179F"/>
    <w:rsid w:val="00F21ABA"/>
    <w:rsid w:val="00F21C7B"/>
    <w:rsid w:val="00F22094"/>
    <w:rsid w:val="00F24F3A"/>
    <w:rsid w:val="00F253E2"/>
    <w:rsid w:val="00F26266"/>
    <w:rsid w:val="00F300A2"/>
    <w:rsid w:val="00F315B9"/>
    <w:rsid w:val="00F316CE"/>
    <w:rsid w:val="00F3291A"/>
    <w:rsid w:val="00F3447B"/>
    <w:rsid w:val="00F34BE0"/>
    <w:rsid w:val="00F34C0D"/>
    <w:rsid w:val="00F3662F"/>
    <w:rsid w:val="00F372B6"/>
    <w:rsid w:val="00F40107"/>
    <w:rsid w:val="00F40435"/>
    <w:rsid w:val="00F40C7B"/>
    <w:rsid w:val="00F42223"/>
    <w:rsid w:val="00F44639"/>
    <w:rsid w:val="00F4577B"/>
    <w:rsid w:val="00F4606C"/>
    <w:rsid w:val="00F47032"/>
    <w:rsid w:val="00F47CAF"/>
    <w:rsid w:val="00F47DB5"/>
    <w:rsid w:val="00F50AAC"/>
    <w:rsid w:val="00F52182"/>
    <w:rsid w:val="00F5256A"/>
    <w:rsid w:val="00F527DF"/>
    <w:rsid w:val="00F5326A"/>
    <w:rsid w:val="00F53EC9"/>
    <w:rsid w:val="00F546B3"/>
    <w:rsid w:val="00F55047"/>
    <w:rsid w:val="00F55A22"/>
    <w:rsid w:val="00F55D40"/>
    <w:rsid w:val="00F56A6A"/>
    <w:rsid w:val="00F577CB"/>
    <w:rsid w:val="00F602E6"/>
    <w:rsid w:val="00F6263B"/>
    <w:rsid w:val="00F64168"/>
    <w:rsid w:val="00F6473D"/>
    <w:rsid w:val="00F65528"/>
    <w:rsid w:val="00F662BC"/>
    <w:rsid w:val="00F6756E"/>
    <w:rsid w:val="00F675AF"/>
    <w:rsid w:val="00F675E3"/>
    <w:rsid w:val="00F70C99"/>
    <w:rsid w:val="00F7148A"/>
    <w:rsid w:val="00F71E11"/>
    <w:rsid w:val="00F726B8"/>
    <w:rsid w:val="00F72E3F"/>
    <w:rsid w:val="00F732C7"/>
    <w:rsid w:val="00F747B8"/>
    <w:rsid w:val="00F75F2C"/>
    <w:rsid w:val="00F766A6"/>
    <w:rsid w:val="00F770B4"/>
    <w:rsid w:val="00F77E24"/>
    <w:rsid w:val="00F80025"/>
    <w:rsid w:val="00F80713"/>
    <w:rsid w:val="00F80D1F"/>
    <w:rsid w:val="00F8257D"/>
    <w:rsid w:val="00F82D3D"/>
    <w:rsid w:val="00F83870"/>
    <w:rsid w:val="00F83993"/>
    <w:rsid w:val="00F83AD0"/>
    <w:rsid w:val="00F84141"/>
    <w:rsid w:val="00F841B1"/>
    <w:rsid w:val="00F84618"/>
    <w:rsid w:val="00F84CE8"/>
    <w:rsid w:val="00F84FA6"/>
    <w:rsid w:val="00F874BE"/>
    <w:rsid w:val="00F929A2"/>
    <w:rsid w:val="00F92AE9"/>
    <w:rsid w:val="00F932BE"/>
    <w:rsid w:val="00F945F4"/>
    <w:rsid w:val="00F9531F"/>
    <w:rsid w:val="00F95439"/>
    <w:rsid w:val="00F95E90"/>
    <w:rsid w:val="00F96457"/>
    <w:rsid w:val="00F96652"/>
    <w:rsid w:val="00F9697F"/>
    <w:rsid w:val="00F9725F"/>
    <w:rsid w:val="00F97F18"/>
    <w:rsid w:val="00FA0110"/>
    <w:rsid w:val="00FA04C6"/>
    <w:rsid w:val="00FA0ECC"/>
    <w:rsid w:val="00FA2AE1"/>
    <w:rsid w:val="00FA2EE1"/>
    <w:rsid w:val="00FA3F12"/>
    <w:rsid w:val="00FA4C70"/>
    <w:rsid w:val="00FA7A91"/>
    <w:rsid w:val="00FB010D"/>
    <w:rsid w:val="00FB0610"/>
    <w:rsid w:val="00FB0879"/>
    <w:rsid w:val="00FB0D7E"/>
    <w:rsid w:val="00FB0DAE"/>
    <w:rsid w:val="00FB2A05"/>
    <w:rsid w:val="00FB3077"/>
    <w:rsid w:val="00FB3B04"/>
    <w:rsid w:val="00FB3F2F"/>
    <w:rsid w:val="00FB5180"/>
    <w:rsid w:val="00FB5BAC"/>
    <w:rsid w:val="00FB6BD6"/>
    <w:rsid w:val="00FB6E85"/>
    <w:rsid w:val="00FB758F"/>
    <w:rsid w:val="00FC3112"/>
    <w:rsid w:val="00FC3F34"/>
    <w:rsid w:val="00FC426E"/>
    <w:rsid w:val="00FC4B06"/>
    <w:rsid w:val="00FC5094"/>
    <w:rsid w:val="00FC585E"/>
    <w:rsid w:val="00FC6137"/>
    <w:rsid w:val="00FC6606"/>
    <w:rsid w:val="00FD010B"/>
    <w:rsid w:val="00FD013C"/>
    <w:rsid w:val="00FD090C"/>
    <w:rsid w:val="00FD0C02"/>
    <w:rsid w:val="00FD20E9"/>
    <w:rsid w:val="00FD226B"/>
    <w:rsid w:val="00FD29BB"/>
    <w:rsid w:val="00FD2B8E"/>
    <w:rsid w:val="00FD3EE7"/>
    <w:rsid w:val="00FD4DBD"/>
    <w:rsid w:val="00FD4E1D"/>
    <w:rsid w:val="00FD4E69"/>
    <w:rsid w:val="00FD5D10"/>
    <w:rsid w:val="00FD6990"/>
    <w:rsid w:val="00FD6B22"/>
    <w:rsid w:val="00FD76FB"/>
    <w:rsid w:val="00FE0B88"/>
    <w:rsid w:val="00FE1B01"/>
    <w:rsid w:val="00FE27C0"/>
    <w:rsid w:val="00FE2ABC"/>
    <w:rsid w:val="00FE3269"/>
    <w:rsid w:val="00FE335C"/>
    <w:rsid w:val="00FE3BC2"/>
    <w:rsid w:val="00FE4551"/>
    <w:rsid w:val="00FE51BB"/>
    <w:rsid w:val="00FE51F6"/>
    <w:rsid w:val="00FE622D"/>
    <w:rsid w:val="00FE6D2A"/>
    <w:rsid w:val="00FE718C"/>
    <w:rsid w:val="00FE7E53"/>
    <w:rsid w:val="00FF004B"/>
    <w:rsid w:val="00FF00F0"/>
    <w:rsid w:val="00FF10FA"/>
    <w:rsid w:val="00FF1998"/>
    <w:rsid w:val="00FF1C4D"/>
    <w:rsid w:val="00FF30E8"/>
    <w:rsid w:val="00FF381F"/>
    <w:rsid w:val="00FF3AFF"/>
    <w:rsid w:val="00FF61D8"/>
    <w:rsid w:val="00FF7EF3"/>
    <w:rsid w:val="00FF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39F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E77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E7787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E77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E7787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5F69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F691B"/>
  </w:style>
  <w:style w:type="paragraph" w:styleId="a9">
    <w:name w:val="footer"/>
    <w:basedOn w:val="a"/>
    <w:link w:val="aa"/>
    <w:uiPriority w:val="99"/>
    <w:unhideWhenUsed/>
    <w:rsid w:val="005F69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F691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39F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E77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E7787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E77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E7787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5F69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F691B"/>
  </w:style>
  <w:style w:type="paragraph" w:styleId="a9">
    <w:name w:val="footer"/>
    <w:basedOn w:val="a"/>
    <w:link w:val="aa"/>
    <w:uiPriority w:val="99"/>
    <w:unhideWhenUsed/>
    <w:rsid w:val="005F69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F69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6</TotalTime>
  <Pages>1</Pages>
  <Words>892</Words>
  <Characters>509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орис@Татьяна</dc:creator>
  <cp:lastModifiedBy>Борис@Татьяна</cp:lastModifiedBy>
  <cp:revision>40</cp:revision>
  <cp:lastPrinted>2016-10-17T18:41:00Z</cp:lastPrinted>
  <dcterms:created xsi:type="dcterms:W3CDTF">2016-10-16T01:30:00Z</dcterms:created>
  <dcterms:modified xsi:type="dcterms:W3CDTF">2016-10-17T18:42:00Z</dcterms:modified>
</cp:coreProperties>
</file>